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Jun,</w:t>
      </w:r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>Huawei, HiSilicon</w:t>
      </w:r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610][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bookmarkStart w:id="2" w:name="OLE_LINK32"/>
      <w:bookmarkStart w:id="3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>RAN2#110-e, the following tdocs have been submitted under the agenda 6.8.2.1.</w:t>
      </w:r>
    </w:p>
    <w:p w14:paraId="63D9A184" w14:textId="1FBBBC52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>Huawei, HiSilicon</w:t>
      </w:r>
    </w:p>
    <w:p w14:paraId="3F276499" w14:textId="5823A626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a7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>, we summarize the issues contained in the tdocs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 description in 38.300</w:t>
      </w:r>
    </w:p>
    <w:p w14:paraId="32107466" w14:textId="77777777" w:rsidR="00994085" w:rsidRPr="00994085" w:rsidRDefault="00994085" w:rsidP="000645F7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>Description for on-demand posSIB request in 38.305</w:t>
      </w:r>
    </w:p>
    <w:p w14:paraId="1597E367" w14:textId="0DEBD2E2" w:rsidR="00994085" w:rsidRDefault="00950F06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general description for NRPPa procedure</w:t>
      </w:r>
    </w:p>
    <w:p w14:paraId="60A26E78" w14:textId="3A3EE76D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gne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>Remove “Quality of each measurement” that may be transferred from UE to the LMF for NR DL AoD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610][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Updates for request of posSI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AoD</w:t>
      </w:r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4" w:name="OLE_LINK1"/>
      <w:bookmarkStart w:id="5" w:name="OLE_LINK2"/>
      <w:bookmarkStart w:id="6" w:name="OLE_LINK102"/>
      <w:bookmarkStart w:id="7" w:name="OLE_LINK103"/>
      <w:bookmarkStart w:id="8" w:name="OLE_LINK146"/>
      <w:bookmarkStart w:id="9" w:name="OLE_LINK147"/>
      <w:bookmarkStart w:id="10" w:name="OLE_LINK159"/>
      <w:bookmarkStart w:id="11" w:name="OLE_LINK160"/>
      <w:bookmarkStart w:id="12" w:name="OLE_LINK154"/>
      <w:bookmarkStart w:id="13" w:name="OLE_LINK155"/>
      <w:bookmarkStart w:id="14" w:name="OLE_LINK3"/>
      <w:bookmarkStart w:id="15" w:name="OLE_LINK4"/>
      <w:bookmarkEnd w:id="2"/>
      <w:bookmarkEnd w:id="3"/>
      <w:r>
        <w:lastRenderedPageBreak/>
        <w:t>Discussions</w:t>
      </w:r>
    </w:p>
    <w:p w14:paraId="73943D70" w14:textId="3780A1E3" w:rsidR="008A4AF2" w:rsidRDefault="00BE5C47" w:rsidP="00BE5C47">
      <w:pPr>
        <w:pStyle w:val="2"/>
        <w:numPr>
          <w:ilvl w:val="1"/>
          <w:numId w:val="10"/>
        </w:numPr>
        <w:rPr>
          <w:rFonts w:eastAsia="宋体"/>
        </w:rPr>
      </w:pPr>
      <w:bookmarkStart w:id="16" w:name="OLE_LINK5"/>
      <w:bookmarkStart w:id="17" w:name="OLE_LINK45"/>
      <w:bookmarkStart w:id="18" w:name="OLE_LINK4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eastAsia="宋体"/>
        </w:rPr>
        <w:t xml:space="preserve">Description </w:t>
      </w:r>
      <w:r w:rsidR="00E97DBD">
        <w:rPr>
          <w:rFonts w:eastAsia="宋体"/>
        </w:rPr>
        <w:t>for</w:t>
      </w:r>
      <w:r>
        <w:rPr>
          <w:rFonts w:eastAsia="宋体"/>
        </w:rPr>
        <w:t xml:space="preserve"> on-demand pos</w:t>
      </w:r>
      <w:r w:rsidR="00994085">
        <w:rPr>
          <w:rFonts w:eastAsia="宋体"/>
        </w:rPr>
        <w:t>SIB</w:t>
      </w:r>
      <w:r>
        <w:rPr>
          <w:rFonts w:eastAsia="宋体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宋体"/>
        </w:rPr>
      </w:pPr>
      <w:r>
        <w:rPr>
          <w:rFonts w:eastAsia="宋体" w:hint="eastAsia"/>
        </w:rPr>
        <w:t>I</w:t>
      </w:r>
      <w:r>
        <w:rPr>
          <w:rFonts w:eastAsia="宋体"/>
        </w:rPr>
        <w:t>n [</w:t>
      </w:r>
      <w:commentRangeStart w:id="19"/>
      <w:r>
        <w:rPr>
          <w:rFonts w:eastAsia="宋体"/>
        </w:rPr>
        <w:t>2</w:t>
      </w:r>
      <w:commentRangeEnd w:id="19"/>
      <w:r w:rsidR="00E35DDE">
        <w:rPr>
          <w:rStyle w:val="a9"/>
        </w:rPr>
        <w:commentReference w:id="19"/>
      </w:r>
      <w:r>
        <w:rPr>
          <w:rFonts w:eastAsia="宋体"/>
        </w:rPr>
        <w:t>], several changes to the positioning stage2 spec has been proposed.</w:t>
      </w:r>
    </w:p>
    <w:p w14:paraId="4377BBB4" w14:textId="40EDBB7D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 w:hint="eastAsia"/>
        </w:rPr>
        <w:t>A</w:t>
      </w:r>
      <w:r>
        <w:rPr>
          <w:rFonts w:eastAsia="宋体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 xml:space="preserve">Positioning assistance data can be included in positioning System Information Blocks (posSIBs) as described in TS 36.331 [13], TS 38.331 [14] and TS 36.355 [19]. The posSIBs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posSIBs</w:t>
              </w:r>
            </w:ins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>The mapping of posSIBs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posSIBs and posSI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7" w:author="Ericsson-RAN2-110" w:date="2020-05-16T12:37:00Z">
              <w:r>
                <w:t xml:space="preserve">UE may </w:t>
              </w:r>
            </w:ins>
            <w:ins w:id="38" w:author="Ericsson-RAN2-110" w:date="2020-05-16T12:38:00Z">
              <w:r>
                <w:t xml:space="preserve">also </w:t>
              </w:r>
            </w:ins>
            <w:ins w:id="39" w:author="Ericsson-RAN2-110" w:date="2020-05-16T12:37:00Z">
              <w:r>
                <w:t>request</w:t>
              </w:r>
            </w:ins>
            <w:ins w:id="40" w:author="Ericsson-RAN2-110" w:date="2020-05-16T12:36:00Z">
              <w:r>
                <w:t xml:space="preserve"> posSI</w:t>
              </w:r>
              <w:del w:id="41" w:author="Sven Fischer" w:date="2020-06-06T01:40:00Z">
                <w:r w:rsidDel="001479DE">
                  <w:delText>Bs</w:delText>
                </w:r>
              </w:del>
            </w:ins>
            <w:ins w:id="42" w:author="Ericsson-RAN2-110" w:date="2020-05-16T12:38:00Z">
              <w:r>
                <w:t xml:space="preserve"> </w:t>
              </w:r>
            </w:ins>
            <w:ins w:id="43" w:author="Ericsson-RAN2-110" w:date="2020-05-16T12:37:00Z">
              <w:r>
                <w:t xml:space="preserve">by means of on demand SI request </w:t>
              </w:r>
            </w:ins>
            <w:ins w:id="44" w:author="Ericsson-RAN2-110" w:date="2020-05-16T12:38:00Z">
              <w:r>
                <w:t xml:space="preserve">in </w:t>
              </w:r>
            </w:ins>
            <w:ins w:id="45" w:author="Ericsson-RAN2-110" w:date="2020-05-16T12:39:00Z">
              <w:r>
                <w:t>RRC Idle</w:t>
              </w:r>
            </w:ins>
            <w:ins w:id="46" w:author="Ericsson-RAN2-110" w:date="2020-05-16T12:38:00Z">
              <w:r>
                <w:t>/</w:t>
              </w:r>
            </w:ins>
            <w:ins w:id="47" w:author="Ericsson-RAN2-110" w:date="2020-05-16T12:39:00Z">
              <w:r>
                <w:t>Inactivate</w:t>
              </w:r>
            </w:ins>
            <w:ins w:id="48" w:author="Ericsson-RAN2-110" w:date="2020-05-16T12:38:00Z">
              <w:r>
                <w:t xml:space="preserve"> </w:t>
              </w:r>
            </w:ins>
            <w:ins w:id="49" w:author="Ericsson-RAN2-110" w:date="2020-05-16T12:39:00Z">
              <w:r>
                <w:t xml:space="preserve">states and </w:t>
              </w:r>
            </w:ins>
            <w:ins w:id="50" w:author="Sven Fischer" w:date="2020-06-06T01:40:00Z">
              <w:r>
                <w:t xml:space="preserve">posSIBs </w:t>
              </w:r>
            </w:ins>
            <w:ins w:id="51" w:author="Ericsson-RAN2-110" w:date="2020-05-16T12:39:00Z">
              <w:r>
                <w:t>using on demand connected mode procedure while in connected mode as</w:t>
              </w:r>
            </w:ins>
            <w:ins w:id="52" w:author="Ericsson-RAN2-110" w:date="2020-05-16T12:37:00Z">
              <w:r>
                <w:t xml:space="preserve"> described in TS 3</w:t>
              </w:r>
            </w:ins>
            <w:ins w:id="53" w:author="Ericsson-RAN2-110" w:date="2020-05-16T12:38:00Z">
              <w:r>
                <w:t>8</w:t>
              </w:r>
            </w:ins>
            <w:ins w:id="54" w:author="Ericsson-RAN2-110" w:date="2020-05-16T12:37:00Z">
              <w:r>
                <w:t>.331</w:t>
              </w:r>
            </w:ins>
            <w:ins w:id="55" w:author="Ericsson-RAN2-110" w:date="2020-05-16T12:38:00Z">
              <w:r>
                <w:t xml:space="preserve"> [14].</w:t>
              </w:r>
            </w:ins>
          </w:p>
        </w:tc>
      </w:tr>
      <w:tr w:rsidR="00A15ECD" w14:paraId="1533FEDF" w14:textId="77777777" w:rsidTr="00800BFC">
        <w:tc>
          <w:tcPr>
            <w:tcW w:w="1555" w:type="dxa"/>
          </w:tcPr>
          <w:p w14:paraId="3FA2DF0D" w14:textId="7F2C33F9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6653C345" w14:textId="5DD2DCD4" w:rsidR="00A15ECD" w:rsidRDefault="00A15ECD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es, in principle</w:t>
            </w:r>
          </w:p>
        </w:tc>
        <w:tc>
          <w:tcPr>
            <w:tcW w:w="6799" w:type="dxa"/>
          </w:tcPr>
          <w:p w14:paraId="21F7575A" w14:textId="740E5C04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based on Qualcomm</w:t>
            </w:r>
            <w:r>
              <w:rPr>
                <w:rFonts w:eastAsiaTheme="minorEastAsia"/>
              </w:rPr>
              <w:t>’</w:t>
            </w:r>
            <w:r>
              <w:rPr>
                <w:rFonts w:eastAsiaTheme="minorEastAsia" w:hint="eastAsia"/>
              </w:rPr>
              <w:t>s version:</w:t>
            </w:r>
          </w:p>
          <w:p w14:paraId="28DED8CF" w14:textId="2D545AE4" w:rsidR="00A15ECD" w:rsidRDefault="00A15ECD" w:rsidP="00800BFC">
            <w:pPr>
              <w:rPr>
                <w:rFonts w:eastAsiaTheme="minorEastAsia"/>
              </w:rPr>
            </w:pPr>
            <w:ins w:id="56" w:author="Ericsson-RAN2-110" w:date="2020-05-16T12:37:00Z">
              <w:r>
                <w:t xml:space="preserve">UE may </w:t>
              </w:r>
            </w:ins>
            <w:ins w:id="57" w:author="Ericsson-RAN2-110" w:date="2020-05-16T12:38:00Z">
              <w:del w:id="58" w:author="CATT" w:date="2020-06-08T11:05:00Z">
                <w:r w:rsidDel="003B1F96">
                  <w:delText xml:space="preserve">also </w:delText>
                </w:r>
              </w:del>
            </w:ins>
            <w:ins w:id="59" w:author="Ericsson-RAN2-110" w:date="2020-05-16T12:37:00Z">
              <w:r>
                <w:t>request</w:t>
              </w:r>
            </w:ins>
            <w:ins w:id="60" w:author="Ericsson-RAN2-110" w:date="2020-05-16T12:36:00Z">
              <w:r>
                <w:t xml:space="preserve"> posSI</w:t>
              </w:r>
              <w:del w:id="61" w:author="Sven Fischer" w:date="2020-06-06T01:40:00Z">
                <w:r w:rsidDel="001479DE">
                  <w:delText>Bs</w:delText>
                </w:r>
              </w:del>
            </w:ins>
            <w:ins w:id="62" w:author="Ericsson-RAN2-110" w:date="2020-05-16T12:38:00Z">
              <w:r>
                <w:t xml:space="preserve"> </w:t>
              </w:r>
            </w:ins>
            <w:ins w:id="63" w:author="Ericsson-RAN2-110" w:date="2020-05-16T12:37:00Z">
              <w:r>
                <w:t xml:space="preserve">by means of on demand SI request </w:t>
              </w:r>
            </w:ins>
            <w:ins w:id="64" w:author="Ericsson-RAN2-110" w:date="2020-05-16T12:38:00Z">
              <w:r>
                <w:t xml:space="preserve">in </w:t>
              </w:r>
            </w:ins>
            <w:ins w:id="65" w:author="Ericsson-RAN2-110" w:date="2020-05-16T12:39:00Z">
              <w:r>
                <w:t>RRC Idle</w:t>
              </w:r>
            </w:ins>
            <w:ins w:id="66" w:author="Ericsson-RAN2-110" w:date="2020-05-16T12:38:00Z">
              <w:r>
                <w:t>/</w:t>
              </w:r>
            </w:ins>
            <w:ins w:id="67" w:author="Ericsson-RAN2-110" w:date="2020-05-16T12:39:00Z">
              <w:r>
                <w:t>Inactivate</w:t>
              </w:r>
            </w:ins>
            <w:ins w:id="68" w:author="Ericsson-RAN2-110" w:date="2020-05-16T12:38:00Z">
              <w:r>
                <w:t xml:space="preserve"> </w:t>
              </w:r>
            </w:ins>
            <w:ins w:id="69" w:author="Ericsson-RAN2-110" w:date="2020-05-16T12:39:00Z">
              <w:r>
                <w:t xml:space="preserve">states and </w:t>
              </w:r>
            </w:ins>
            <w:ins w:id="70" w:author="CATT" w:date="2020-06-08T11:00:00Z">
              <w:r>
                <w:t xml:space="preserve">also request </w:t>
              </w:r>
            </w:ins>
            <w:ins w:id="71" w:author="Sven Fischer" w:date="2020-06-06T01:40:00Z">
              <w:r>
                <w:t xml:space="preserve">posSIBs </w:t>
              </w:r>
            </w:ins>
            <w:ins w:id="72" w:author="CATT" w:date="2020-06-08T11:01:00Z">
              <w:r>
                <w:t>by means of on demand SI request in RRC</w:t>
              </w:r>
            </w:ins>
            <w:ins w:id="73" w:author="Ericsson-RAN2-110" w:date="2020-05-16T12:39:00Z">
              <w:del w:id="74" w:author="CATT" w:date="2020-06-08T11:01:00Z">
                <w:r w:rsidDel="00A15ECD">
                  <w:delText>using on demand connected mode procedure while in</w:delText>
                </w:r>
              </w:del>
              <w:del w:id="75" w:author="CATT" w:date="2020-06-08T11:08:00Z">
                <w:r w:rsidDel="00A21F2E">
                  <w:delText xml:space="preserve"> </w:delText>
                </w:r>
              </w:del>
              <w:del w:id="76" w:author="CATT" w:date="2020-06-08T11:01:00Z">
                <w:r w:rsidDel="00A15ECD">
                  <w:delText>c</w:delText>
                </w:r>
              </w:del>
            </w:ins>
            <w:ins w:id="77" w:author="CATT" w:date="2020-06-08T11:09:00Z">
              <w:r w:rsidR="00A21F2E">
                <w:rPr>
                  <w:rFonts w:hint="eastAsia"/>
                </w:rPr>
                <w:t>_CONNECTED</w:t>
              </w:r>
            </w:ins>
            <w:ins w:id="78" w:author="Ericsson-RAN2-110" w:date="2020-05-16T12:39:00Z">
              <w:del w:id="79" w:author="CATT" w:date="2020-06-08T11:09:00Z">
                <w:r w:rsidDel="00A21F2E">
                  <w:delText>onnected</w:delText>
                </w:r>
              </w:del>
              <w:r>
                <w:t xml:space="preserve"> mode as</w:t>
              </w:r>
            </w:ins>
            <w:ins w:id="80" w:author="Ericsson-RAN2-110" w:date="2020-05-16T12:37:00Z">
              <w:r>
                <w:t xml:space="preserve"> described in TS 3</w:t>
              </w:r>
            </w:ins>
            <w:ins w:id="81" w:author="Ericsson-RAN2-110" w:date="2020-05-16T12:38:00Z">
              <w:r>
                <w:t>8</w:t>
              </w:r>
            </w:ins>
            <w:ins w:id="82" w:author="Ericsson-RAN2-110" w:date="2020-05-16T12:37:00Z">
              <w:r>
                <w:t>.331</w:t>
              </w:r>
            </w:ins>
            <w:ins w:id="83" w:author="Ericsson-RAN2-110" w:date="2020-05-16T12:38:00Z">
              <w:r>
                <w:t xml:space="preserve"> [14].</w:t>
              </w:r>
            </w:ins>
          </w:p>
          <w:p w14:paraId="4A290FC0" w14:textId="2276BE6B" w:rsidR="00BB20D9" w:rsidRDefault="00BB20D9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Reasons on the modification above: Following the structure of </w:t>
            </w:r>
            <w:r w:rsidRPr="00BB20D9">
              <w:rPr>
                <w:rFonts w:eastAsiaTheme="minorEastAsia"/>
              </w:rPr>
              <w:t>5.2.2.3</w:t>
            </w:r>
            <w:r w:rsidRPr="00BB20D9">
              <w:rPr>
                <w:rFonts w:eastAsiaTheme="minorEastAsia"/>
              </w:rPr>
              <w:tab/>
              <w:t>Acquisition of System Information</w:t>
            </w:r>
            <w:r>
              <w:rPr>
                <w:rFonts w:eastAsiaTheme="minorEastAsia" w:hint="eastAsia"/>
              </w:rPr>
              <w:t xml:space="preserve"> in TS 38.331:</w:t>
            </w:r>
          </w:p>
          <w:p w14:paraId="4073C4BF" w14:textId="23CE011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3</w:t>
            </w:r>
            <w:r w:rsidRPr="00BB20D9">
              <w:rPr>
                <w:rFonts w:eastAsiaTheme="minorEastAsia"/>
              </w:rPr>
              <w:tab/>
              <w:t>Request for on demand system information</w:t>
            </w:r>
          </w:p>
          <w:p w14:paraId="310C85FB" w14:textId="09D6827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5</w:t>
            </w:r>
            <w:r w:rsidRPr="00BB20D9">
              <w:rPr>
                <w:rFonts w:eastAsiaTheme="minorEastAsia"/>
              </w:rPr>
              <w:tab/>
              <w:t>Request for on demand system information in RRC_CONNECTED</w:t>
            </w:r>
          </w:p>
          <w:p w14:paraId="0557C149" w14:textId="77777777" w:rsidR="00BB20D9" w:rsidRPr="00BB20D9" w:rsidRDefault="00BB20D9" w:rsidP="00800BFC">
            <w:pPr>
              <w:rPr>
                <w:rFonts w:eastAsiaTheme="minorEastAsia"/>
              </w:rPr>
            </w:pPr>
          </w:p>
          <w:p w14:paraId="26E12E8B" w14:textId="4950DC8D" w:rsidR="00162BB1" w:rsidRDefault="00162BB1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 as below:</w:t>
            </w:r>
          </w:p>
          <w:p w14:paraId="36772E32" w14:textId="11935BB9" w:rsidR="00162BB1" w:rsidRPr="00A15ECD" w:rsidRDefault="00162BB1" w:rsidP="00771144">
            <w:pPr>
              <w:rPr>
                <w:rFonts w:eastAsiaTheme="minorEastAsia"/>
              </w:rPr>
            </w:pPr>
            <w:r>
              <w:t>Positioning assistance data can be included in positioning System Information Blocks (posSIBs) as described in TS 36.331 [13], TS 38.331 [14] and TS 3</w:t>
            </w:r>
            <w:ins w:id="84" w:author="CATT" w:date="2020-06-08T11:05:00Z">
              <w:r>
                <w:rPr>
                  <w:rFonts w:eastAsiaTheme="minorEastAsia" w:hint="eastAsia"/>
                </w:rPr>
                <w:t>7</w:t>
              </w:r>
            </w:ins>
            <w:del w:id="85" w:author="CATT" w:date="2020-06-08T11:05:00Z">
              <w:r w:rsidDel="00162BB1">
                <w:delText>6</w:delText>
              </w:r>
            </w:del>
            <w:r>
              <w:t>.355 [</w:t>
            </w:r>
            <w:ins w:id="86" w:author="CATT" w:date="2020-06-08T11:05:00Z">
              <w:r>
                <w:rPr>
                  <w:rFonts w:eastAsiaTheme="minorEastAsia" w:hint="eastAsia"/>
                </w:rPr>
                <w:t>XX</w:t>
              </w:r>
            </w:ins>
            <w:del w:id="87" w:author="CATT" w:date="2020-06-08T11:05:00Z">
              <w:r w:rsidDel="00162BB1">
                <w:delText>19</w:delText>
              </w:r>
            </w:del>
            <w:r>
              <w:t>].</w:t>
            </w:r>
          </w:p>
        </w:tc>
      </w:tr>
      <w:tr w:rsidR="00E35DDE" w14:paraId="179253BD" w14:textId="77777777" w:rsidTr="00800BFC">
        <w:trPr>
          <w:ins w:id="88" w:author="Nokia (Mani)" w:date="2020-06-08T20:01:00Z"/>
        </w:trPr>
        <w:tc>
          <w:tcPr>
            <w:tcW w:w="1555" w:type="dxa"/>
          </w:tcPr>
          <w:p w14:paraId="0CD8C7EC" w14:textId="266A0DA7" w:rsidR="00E35DDE" w:rsidRDefault="00E35DDE" w:rsidP="00800BFC">
            <w:pPr>
              <w:rPr>
                <w:ins w:id="89" w:author="Nokia (Mani)" w:date="2020-06-08T20:01:00Z"/>
                <w:rFonts w:eastAsiaTheme="minorEastAsia"/>
              </w:rPr>
            </w:pPr>
            <w:ins w:id="90" w:author="Nokia (Mani)" w:date="2020-06-08T20:01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37A601B" w14:textId="77777777" w:rsidR="00E35DDE" w:rsidRDefault="00E35DDE" w:rsidP="00B1735B">
            <w:pPr>
              <w:jc w:val="left"/>
              <w:rPr>
                <w:ins w:id="91" w:author="Nokia (Mani)" w:date="2020-06-08T20:01:00Z"/>
                <w:rFonts w:eastAsiaTheme="minorEastAsia"/>
              </w:rPr>
            </w:pPr>
          </w:p>
        </w:tc>
        <w:tc>
          <w:tcPr>
            <w:tcW w:w="6799" w:type="dxa"/>
          </w:tcPr>
          <w:p w14:paraId="4A09EAAD" w14:textId="2684C05C" w:rsidR="00424B38" w:rsidRDefault="00E35DDE" w:rsidP="00FD0E8C">
            <w:pPr>
              <w:jc w:val="left"/>
              <w:rPr>
                <w:ins w:id="92" w:author="Nokia (Mani)" w:date="2020-06-08T20:15:00Z"/>
                <w:rFonts w:eastAsiaTheme="minorEastAsia"/>
              </w:rPr>
            </w:pPr>
            <w:ins w:id="93" w:author="Nokia (Mani)" w:date="2020-06-08T20:08:00Z">
              <w:r>
                <w:rPr>
                  <w:rFonts w:eastAsiaTheme="minorEastAsia"/>
                </w:rPr>
                <w:t xml:space="preserve">Just a brief introduction </w:t>
              </w:r>
            </w:ins>
            <w:ins w:id="94" w:author="Nokia (Mani)" w:date="2020-06-08T20:12:00Z">
              <w:r w:rsidR="00424B38">
                <w:rPr>
                  <w:rFonts w:eastAsiaTheme="minorEastAsia"/>
                </w:rPr>
                <w:t xml:space="preserve">under section 7.5.1 </w:t>
              </w:r>
            </w:ins>
            <w:ins w:id="95" w:author="Nokia (Mani)" w:date="2020-06-08T20:08:00Z">
              <w:r>
                <w:rPr>
                  <w:rFonts w:eastAsiaTheme="minorEastAsia"/>
                </w:rPr>
                <w:t xml:space="preserve">of </w:t>
              </w:r>
            </w:ins>
            <w:ins w:id="96" w:author="Nokia (Mani)" w:date="2020-06-08T20:11:00Z">
              <w:r w:rsidR="00424B38">
                <w:rPr>
                  <w:rFonts w:eastAsiaTheme="minorEastAsia"/>
                </w:rPr>
                <w:t xml:space="preserve">the possibility of </w:t>
              </w:r>
            </w:ins>
            <w:ins w:id="97" w:author="Nokia (Mani)" w:date="2020-06-08T20:08:00Z">
              <w:r>
                <w:rPr>
                  <w:rFonts w:eastAsiaTheme="minorEastAsia"/>
                </w:rPr>
                <w:t xml:space="preserve">on-demand SI in different RRC states </w:t>
              </w:r>
            </w:ins>
            <w:ins w:id="98" w:author="Nokia (Mani)" w:date="2020-06-08T20:11:00Z">
              <w:r w:rsidR="00424B38">
                <w:rPr>
                  <w:rFonts w:eastAsiaTheme="minorEastAsia"/>
                </w:rPr>
                <w:t>for position</w:t>
              </w:r>
            </w:ins>
            <w:ins w:id="99" w:author="Nokia (Mani)" w:date="2020-06-08T20:12:00Z">
              <w:r w:rsidR="00424B38">
                <w:rPr>
                  <w:rFonts w:eastAsiaTheme="minorEastAsia"/>
                </w:rPr>
                <w:t xml:space="preserve">ing assistance data </w:t>
              </w:r>
            </w:ins>
            <w:ins w:id="100" w:author="Nokia (Mani)" w:date="2020-06-08T20:08:00Z">
              <w:r>
                <w:rPr>
                  <w:rFonts w:eastAsiaTheme="minorEastAsia"/>
                </w:rPr>
                <w:t xml:space="preserve">is </w:t>
              </w:r>
            </w:ins>
            <w:ins w:id="101" w:author="Nokia (Mani)" w:date="2020-06-08T20:10:00Z">
              <w:r w:rsidR="00424B38">
                <w:rPr>
                  <w:rFonts w:eastAsiaTheme="minorEastAsia"/>
                </w:rPr>
                <w:t>enough</w:t>
              </w:r>
            </w:ins>
            <w:ins w:id="102" w:author="Nokia (Mani)" w:date="2020-06-08T20:08:00Z">
              <w:r>
                <w:rPr>
                  <w:rFonts w:eastAsiaTheme="minorEastAsia"/>
                </w:rPr>
                <w:t>.</w:t>
              </w:r>
            </w:ins>
          </w:p>
          <w:p w14:paraId="52D2DD24" w14:textId="7176685F" w:rsidR="009A0F39" w:rsidRDefault="009A0F39" w:rsidP="00FD0E8C">
            <w:pPr>
              <w:jc w:val="left"/>
              <w:rPr>
                <w:ins w:id="103" w:author="Nokia (Mani)" w:date="2020-06-08T20:18:00Z"/>
                <w:rFonts w:eastAsiaTheme="minorEastAsia"/>
              </w:rPr>
            </w:pPr>
            <w:ins w:id="104" w:author="Nokia (Mani)" w:date="2020-06-08T20:15:00Z">
              <w:r>
                <w:rPr>
                  <w:rFonts w:eastAsiaTheme="minorEastAsia"/>
                </w:rPr>
                <w:t>Text could be simplified as follows</w:t>
              </w:r>
            </w:ins>
            <w:ins w:id="105" w:author="Nokia (Mani)" w:date="2020-06-08T20:19:00Z">
              <w:r>
                <w:rPr>
                  <w:rFonts w:eastAsiaTheme="minorEastAsia"/>
                </w:rPr>
                <w:t>:</w:t>
              </w:r>
            </w:ins>
          </w:p>
          <w:p w14:paraId="4DD45A0B" w14:textId="668F02EA" w:rsidR="009A0F39" w:rsidRDefault="009A0F39" w:rsidP="009A0F39">
            <w:pPr>
              <w:jc w:val="left"/>
              <w:rPr>
                <w:ins w:id="106" w:author="Nokia (Mani)" w:date="2020-06-08T20:19:00Z"/>
                <w:rFonts w:eastAsiaTheme="minorEastAsia"/>
              </w:rPr>
            </w:pPr>
            <w:ins w:id="107" w:author="Nokia (Mani)" w:date="2020-06-08T20:15:00Z">
              <w:r>
                <w:rPr>
                  <w:rFonts w:eastAsiaTheme="minorEastAsia"/>
                </w:rPr>
                <w:t>“</w:t>
              </w:r>
              <w:r>
                <w:t xml:space="preserve">UE may also request </w:t>
              </w:r>
            </w:ins>
            <w:ins w:id="108" w:author="Nokia (Mani)" w:date="2020-06-08T20:16:00Z">
              <w:r>
                <w:t>positioning assistance data</w:t>
              </w:r>
            </w:ins>
            <w:ins w:id="109" w:author="Nokia (Mani)" w:date="2020-06-08T20:15:00Z">
              <w:r>
                <w:t xml:space="preserve"> by means of on demand SI request in RRC</w:t>
              </w:r>
            </w:ins>
            <w:ins w:id="110" w:author="Nokia (Mani)" w:date="2020-06-08T20:16:00Z">
              <w:r>
                <w:t>_IDLE</w:t>
              </w:r>
            </w:ins>
            <w:ins w:id="111" w:author="Nokia (Mani)" w:date="2020-06-08T20:15:00Z">
              <w:r>
                <w:t>/</w:t>
              </w:r>
            </w:ins>
            <w:ins w:id="112" w:author="Nokia (Mani)" w:date="2020-06-08T20:16:00Z">
              <w:r>
                <w:t>RRC_INACTIVE</w:t>
              </w:r>
            </w:ins>
            <w:ins w:id="113" w:author="Nokia (Mani)" w:date="2020-06-08T20:17:00Z">
              <w:r>
                <w:t>/RRC_CONNECTED</w:t>
              </w:r>
            </w:ins>
            <w:ins w:id="114" w:author="Nokia (Mani)" w:date="2020-06-08T20:15:00Z">
              <w:r>
                <w:t xml:space="preserve"> states as described in TS 38.331 [14].</w:t>
              </w:r>
              <w:r>
                <w:rPr>
                  <w:rFonts w:eastAsiaTheme="minorEastAsia"/>
                </w:rPr>
                <w:t>”</w:t>
              </w:r>
            </w:ins>
          </w:p>
          <w:p w14:paraId="176FB555" w14:textId="338C4E0E" w:rsidR="009A0F39" w:rsidRDefault="009A0F39" w:rsidP="00FD0E8C">
            <w:pPr>
              <w:jc w:val="left"/>
              <w:rPr>
                <w:ins w:id="115" w:author="Nokia (Mani)" w:date="2020-06-08T20:12:00Z"/>
                <w:rFonts w:eastAsiaTheme="minorEastAsia"/>
              </w:rPr>
            </w:pPr>
            <w:ins w:id="116" w:author="Nokia (Mani)" w:date="2020-06-08T20:19:00Z">
              <w:r>
                <w:rPr>
                  <w:rFonts w:eastAsiaTheme="minorEastAsia"/>
                </w:rPr>
                <w:t xml:space="preserve">We could even avoid RRC states reference in LPP specification and keep the text very high level and generic by removing “in </w:t>
              </w:r>
              <w:r>
                <w:t>RRC_IDLE/RRC_INACTIVE/RRC_CONNECTED states</w:t>
              </w:r>
              <w:r>
                <w:rPr>
                  <w:rFonts w:eastAsiaTheme="minorEastAsia"/>
                </w:rPr>
                <w:t>” part</w:t>
              </w:r>
            </w:ins>
          </w:p>
          <w:p w14:paraId="5A658829" w14:textId="11B80A05" w:rsidR="00424B38" w:rsidRDefault="009A0F39" w:rsidP="00FD0E8C">
            <w:pPr>
              <w:jc w:val="left"/>
              <w:rPr>
                <w:ins w:id="117" w:author="Nokia (Mani)" w:date="2020-06-08T20:12:00Z"/>
                <w:rFonts w:eastAsiaTheme="minorEastAsia"/>
              </w:rPr>
            </w:pPr>
            <w:ins w:id="118" w:author="Nokia (Mani)" w:date="2020-06-08T20:19:00Z">
              <w:r>
                <w:rPr>
                  <w:rFonts w:eastAsiaTheme="minorEastAsia"/>
                </w:rPr>
                <w:lastRenderedPageBreak/>
                <w:t xml:space="preserve">If RRC states are mentioned then </w:t>
              </w:r>
            </w:ins>
            <w:ins w:id="119" w:author="Nokia (Mani)" w:date="2020-06-08T20:10:00Z">
              <w:r w:rsidR="00424B38">
                <w:rPr>
                  <w:rFonts w:eastAsiaTheme="minorEastAsia"/>
                </w:rPr>
                <w:t>RRC states must be in upper case.</w:t>
              </w:r>
            </w:ins>
          </w:p>
          <w:p w14:paraId="38C5CE91" w14:textId="465C34E1" w:rsidR="00E35DDE" w:rsidRDefault="00E35DDE" w:rsidP="00FD0E8C">
            <w:pPr>
              <w:jc w:val="left"/>
              <w:rPr>
                <w:ins w:id="120" w:author="Nokia (Mani)" w:date="2020-06-08T20:01:00Z"/>
                <w:rFonts w:eastAsiaTheme="minorEastAsia"/>
              </w:rPr>
            </w:pPr>
            <w:ins w:id="121" w:author="Nokia (Mani)" w:date="2020-06-08T20:08:00Z">
              <w:r>
                <w:rPr>
                  <w:rFonts w:eastAsiaTheme="minorEastAsia"/>
                </w:rPr>
                <w:t xml:space="preserve">No need for </w:t>
              </w:r>
            </w:ins>
            <w:ins w:id="122" w:author="Nokia (Mani)" w:date="2020-06-08T20:09:00Z">
              <w:r>
                <w:rPr>
                  <w:rFonts w:eastAsiaTheme="minorEastAsia"/>
                </w:rPr>
                <w:t>the new S</w:t>
              </w:r>
            </w:ins>
            <w:ins w:id="123" w:author="Nokia (Mani)" w:date="2020-06-08T20:08:00Z">
              <w:r>
                <w:rPr>
                  <w:rFonts w:eastAsiaTheme="minorEastAsia"/>
                </w:rPr>
                <w:t xml:space="preserve">ection </w:t>
              </w:r>
            </w:ins>
            <w:ins w:id="124" w:author="Nokia (Mani)" w:date="2020-06-08T20:09:00Z">
              <w:r>
                <w:rPr>
                  <w:rFonts w:eastAsiaTheme="minorEastAsia"/>
                </w:rPr>
                <w:t xml:space="preserve">7.5.x. This discussion is best handled if we can review </w:t>
              </w:r>
            </w:ins>
            <w:ins w:id="125" w:author="Nokia (Mani)" w:date="2020-06-08T20:10:00Z">
              <w:r>
                <w:rPr>
                  <w:rFonts w:eastAsiaTheme="minorEastAsia"/>
                </w:rPr>
                <w:t xml:space="preserve">the text in </w:t>
              </w:r>
            </w:ins>
            <w:ins w:id="126" w:author="Nokia (Mani)" w:date="2020-06-08T20:09:00Z">
              <w:r>
                <w:rPr>
                  <w:rFonts w:eastAsiaTheme="minorEastAsia"/>
                </w:rPr>
                <w:t>an actual draft CR instead</w:t>
              </w:r>
            </w:ins>
            <w:ins w:id="127" w:author="Nokia (Mani)" w:date="2020-06-08T20:10:00Z">
              <w:r>
                <w:rPr>
                  <w:rFonts w:eastAsiaTheme="minorEastAsia"/>
                </w:rPr>
                <w:t xml:space="preserve"> of an email discussion like this.</w:t>
              </w:r>
            </w:ins>
          </w:p>
        </w:tc>
      </w:tr>
      <w:tr w:rsidR="00C91144" w14:paraId="72F612E8" w14:textId="77777777" w:rsidTr="00800BFC">
        <w:trPr>
          <w:ins w:id="128" w:author="YinghaoGuo" w:date="2020-06-09T14:11:00Z"/>
        </w:trPr>
        <w:tc>
          <w:tcPr>
            <w:tcW w:w="1555" w:type="dxa"/>
          </w:tcPr>
          <w:p w14:paraId="17A252E1" w14:textId="268ED2A7" w:rsidR="00C91144" w:rsidRDefault="00C91144" w:rsidP="00800BFC">
            <w:pPr>
              <w:rPr>
                <w:ins w:id="129" w:author="YinghaoGuo" w:date="2020-06-09T14:11:00Z"/>
                <w:rFonts w:eastAsiaTheme="minorEastAsia"/>
              </w:rPr>
            </w:pPr>
            <w:ins w:id="130" w:author="YinghaoGuo" w:date="2020-06-09T14:11:00Z">
              <w:r>
                <w:rPr>
                  <w:rFonts w:eastAsiaTheme="minorEastAsia" w:hint="eastAsia"/>
                </w:rPr>
                <w:lastRenderedPageBreak/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49524673" w14:textId="57009049" w:rsidR="00C91144" w:rsidRDefault="001656C9" w:rsidP="00B1735B">
            <w:pPr>
              <w:jc w:val="left"/>
              <w:rPr>
                <w:ins w:id="131" w:author="YinghaoGuo" w:date="2020-06-09T14:11:00Z"/>
                <w:rFonts w:eastAsiaTheme="minorEastAsia"/>
              </w:rPr>
            </w:pPr>
            <w:ins w:id="132" w:author="YinghaoGuo" w:date="2020-06-09T14:14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46572E8" w14:textId="5531950E" w:rsidR="00C91144" w:rsidRDefault="001656C9" w:rsidP="008A2A8E">
            <w:pPr>
              <w:jc w:val="left"/>
              <w:rPr>
                <w:ins w:id="133" w:author="YinghaoGuo" w:date="2020-06-09T14:11:00Z"/>
                <w:rFonts w:eastAsiaTheme="minorEastAsia"/>
              </w:rPr>
            </w:pPr>
            <w:ins w:id="134" w:author="YinghaoGuo" w:date="2020-06-09T14:22:00Z">
              <w:r>
                <w:rPr>
                  <w:rFonts w:eastAsiaTheme="minorEastAsia"/>
                </w:rPr>
                <w:t xml:space="preserve">Would slightly prefer the TP from CATT and QC that the UE </w:t>
              </w:r>
              <w:r w:rsidR="0058657C">
                <w:rPr>
                  <w:rFonts w:eastAsiaTheme="minorEastAsia"/>
                </w:rPr>
                <w:t xml:space="preserve">can </w:t>
              </w:r>
              <w:r>
                <w:rPr>
                  <w:rFonts w:eastAsiaTheme="minorEastAsia"/>
                </w:rPr>
                <w:t>r</w:t>
              </w:r>
              <w:r w:rsidR="0058657C">
                <w:rPr>
                  <w:rFonts w:eastAsiaTheme="minorEastAsia"/>
                </w:rPr>
                <w:t>eques</w:t>
              </w:r>
            </w:ins>
            <w:ins w:id="135" w:author="YinghaoGuo" w:date="2020-06-09T14:23:00Z">
              <w:r w:rsidR="0058657C">
                <w:rPr>
                  <w:rFonts w:eastAsiaTheme="minorEastAsia"/>
                </w:rPr>
                <w:t xml:space="preserve">t </w:t>
              </w:r>
            </w:ins>
            <w:ins w:id="136" w:author="YinghaoGuo" w:date="2020-06-09T14:22:00Z">
              <w:r>
                <w:rPr>
                  <w:rFonts w:eastAsiaTheme="minorEastAsia"/>
                </w:rPr>
                <w:t>posSIB in CONNECTED or posSI</w:t>
              </w:r>
            </w:ins>
            <w:ins w:id="137" w:author="YinghaoGuo" w:date="2020-06-09T14:23:00Z">
              <w:r w:rsidR="0058657C">
                <w:rPr>
                  <w:rFonts w:eastAsiaTheme="minorEastAsia"/>
                </w:rPr>
                <w:t xml:space="preserve"> in IDLE or INACTIVE</w:t>
              </w:r>
            </w:ins>
            <w:ins w:id="138" w:author="YinghaoGuo" w:date="2020-06-09T14:24:00Z">
              <w:r w:rsidR="008A2A8E">
                <w:rPr>
                  <w:rFonts w:eastAsiaTheme="minorEastAsia"/>
                </w:rPr>
                <w:t>, since in this paragraph we are discussing the broadcast of positioning system informati</w:t>
              </w:r>
            </w:ins>
            <w:ins w:id="139" w:author="YinghaoGuo" w:date="2020-06-09T14:25:00Z">
              <w:r w:rsidR="008A2A8E">
                <w:rPr>
                  <w:rFonts w:eastAsiaTheme="minorEastAsia"/>
                </w:rPr>
                <w:t>on instead of just positioning assistance data</w:t>
              </w:r>
            </w:ins>
            <w:ins w:id="140" w:author="YinghaoGuo" w:date="2020-06-09T14:23:00Z">
              <w:r w:rsidR="0058657C">
                <w:rPr>
                  <w:rFonts w:eastAsiaTheme="minorEastAsia"/>
                </w:rPr>
                <w:t xml:space="preserve">. </w:t>
              </w:r>
            </w:ins>
          </w:p>
        </w:tc>
      </w:tr>
    </w:tbl>
    <w:p w14:paraId="4241EC24" w14:textId="344F9DDE" w:rsidR="00800BFC" w:rsidRPr="00800BFC" w:rsidRDefault="00800BFC" w:rsidP="00800BFC">
      <w:pPr>
        <w:rPr>
          <w:rFonts w:eastAsiaTheme="minorEastAsia"/>
        </w:rPr>
      </w:pPr>
    </w:p>
    <w:p w14:paraId="2E56810A" w14:textId="029A13ED" w:rsidR="00B214ED" w:rsidRPr="00B214ED" w:rsidRDefault="00B26C59" w:rsidP="00B214ED">
      <w:pPr>
        <w:rPr>
          <w:ins w:id="141" w:author="YinghaoGuo" w:date="2020-06-10T10:54:00Z"/>
          <w:rFonts w:eastAsiaTheme="minorEastAsia"/>
          <w:b/>
          <w:i/>
          <w:rPrChange w:id="142" w:author="YinghaoGuo" w:date="2020-06-10T10:54:00Z">
            <w:rPr>
              <w:ins w:id="143" w:author="YinghaoGuo" w:date="2020-06-10T10:54:00Z"/>
              <w:rFonts w:eastAsiaTheme="minorEastAsia"/>
            </w:rPr>
          </w:rPrChange>
        </w:rPr>
      </w:pPr>
      <w:ins w:id="144" w:author="YinghaoGuo" w:date="2020-06-10T10:53:00Z">
        <w:r w:rsidRPr="00633A6A">
          <w:rPr>
            <w:rFonts w:eastAsiaTheme="minorEastAsia"/>
            <w:b/>
            <w:i/>
            <w:rPrChange w:id="145" w:author="YinghaoGuo" w:date="2020-06-10T10:53:00Z">
              <w:rPr>
                <w:rFonts w:eastAsiaTheme="minorEastAsia"/>
              </w:rPr>
            </w:rPrChange>
          </w:rPr>
          <w:t xml:space="preserve">Proposal1: </w:t>
        </w:r>
        <w:r w:rsidR="00633A6A">
          <w:rPr>
            <w:rFonts w:eastAsiaTheme="minorEastAsia"/>
            <w:b/>
            <w:i/>
          </w:rPr>
          <w:t xml:space="preserve">Add the following paragraph in the Clause </w:t>
        </w:r>
      </w:ins>
      <w:ins w:id="146" w:author="YinghaoGuo" w:date="2020-06-10T10:54:00Z">
        <w:r w:rsidR="00633A6A">
          <w:rPr>
            <w:rFonts w:eastAsiaTheme="minorEastAsia"/>
            <w:b/>
            <w:i/>
          </w:rPr>
          <w:t>7.5.1 for on-demand SI request for system information for positioning assistance da</w:t>
        </w:r>
        <w:r w:rsidR="00B214ED">
          <w:rPr>
            <w:rFonts w:eastAsiaTheme="minorEastAsia"/>
            <w:b/>
            <w:i/>
          </w:rPr>
          <w:t xml:space="preserve">ta: </w:t>
        </w:r>
        <w:r w:rsidR="000D3E59">
          <w:rPr>
            <w:rFonts w:eastAsiaTheme="minorEastAsia"/>
            <w:b/>
            <w:i/>
          </w:rPr>
          <w:t>“</w:t>
        </w:r>
        <w:r w:rsidR="00B214ED" w:rsidRPr="00B214ED">
          <w:rPr>
            <w:b/>
            <w:i/>
            <w:rPrChange w:id="147" w:author="YinghaoGuo" w:date="2020-06-10T10:54:00Z">
              <w:rPr/>
            </w:rPrChange>
          </w:rPr>
          <w:t xml:space="preserve">UE may request posSI </w:t>
        </w:r>
        <w:r w:rsidR="00460B68" w:rsidRPr="00460B68">
          <w:rPr>
            <w:b/>
            <w:i/>
          </w:rPr>
          <w:t>by means of on</w:t>
        </w:r>
      </w:ins>
      <w:ins w:id="148" w:author="YinghaoGuo" w:date="2020-06-10T10:55:00Z">
        <w:r w:rsidR="00460B68">
          <w:rPr>
            <w:b/>
            <w:i/>
          </w:rPr>
          <w:t>-</w:t>
        </w:r>
      </w:ins>
      <w:ins w:id="149" w:author="YinghaoGuo" w:date="2020-06-10T10:54:00Z">
        <w:r w:rsidR="00B214ED" w:rsidRPr="00B214ED">
          <w:rPr>
            <w:b/>
            <w:i/>
            <w:rPrChange w:id="150" w:author="YinghaoGuo" w:date="2020-06-10T10:54:00Z">
              <w:rPr/>
            </w:rPrChange>
          </w:rPr>
          <w:t xml:space="preserve">demand SI request in RRC </w:t>
        </w:r>
      </w:ins>
      <w:ins w:id="151" w:author="YinghaoGuo" w:date="2020-06-10T10:55:00Z">
        <w:r w:rsidR="00ED722E">
          <w:rPr>
            <w:b/>
            <w:i/>
          </w:rPr>
          <w:t>IDLE</w:t>
        </w:r>
      </w:ins>
      <w:ins w:id="152" w:author="YinghaoGuo" w:date="2020-06-10T10:54:00Z">
        <w:r w:rsidR="00B214ED" w:rsidRPr="00B214ED">
          <w:rPr>
            <w:b/>
            <w:i/>
            <w:rPrChange w:id="153" w:author="YinghaoGuo" w:date="2020-06-10T10:54:00Z">
              <w:rPr/>
            </w:rPrChange>
          </w:rPr>
          <w:t>/I</w:t>
        </w:r>
      </w:ins>
      <w:ins w:id="154" w:author="YinghaoGuo" w:date="2020-06-10T10:55:00Z">
        <w:r w:rsidR="00ED722E">
          <w:rPr>
            <w:b/>
            <w:i/>
          </w:rPr>
          <w:t>NACTIVE</w:t>
        </w:r>
      </w:ins>
      <w:ins w:id="155" w:author="YinghaoGuo" w:date="2020-06-10T10:54:00Z">
        <w:r w:rsidR="00B214ED" w:rsidRPr="00B214ED">
          <w:rPr>
            <w:b/>
            <w:i/>
            <w:rPrChange w:id="156" w:author="YinghaoGuo" w:date="2020-06-10T10:54:00Z">
              <w:rPr/>
            </w:rPrChange>
          </w:rPr>
          <w:t xml:space="preserve"> and also request posSIBs </w:t>
        </w:r>
        <w:r w:rsidR="00F81C25" w:rsidRPr="00F81C25">
          <w:rPr>
            <w:b/>
            <w:i/>
          </w:rPr>
          <w:t>by means of on</w:t>
        </w:r>
      </w:ins>
      <w:ins w:id="157" w:author="YinghaoGuo" w:date="2020-06-10T10:55:00Z">
        <w:r w:rsidR="00F81C25">
          <w:rPr>
            <w:b/>
            <w:i/>
          </w:rPr>
          <w:t>-</w:t>
        </w:r>
      </w:ins>
      <w:ins w:id="158" w:author="YinghaoGuo" w:date="2020-06-10T10:54:00Z">
        <w:r w:rsidR="00B214ED" w:rsidRPr="00B214ED">
          <w:rPr>
            <w:b/>
            <w:i/>
            <w:rPrChange w:id="159" w:author="YinghaoGuo" w:date="2020-06-10T10:54:00Z">
              <w:rPr/>
            </w:rPrChange>
          </w:rPr>
          <w:t>demand SI request in RRC</w:t>
        </w:r>
        <w:r w:rsidR="00B214ED" w:rsidRPr="00B214ED">
          <w:rPr>
            <w:rFonts w:hint="eastAsia"/>
            <w:b/>
            <w:i/>
            <w:rPrChange w:id="160" w:author="YinghaoGuo" w:date="2020-06-10T10:54:00Z">
              <w:rPr>
                <w:rFonts w:hint="eastAsia"/>
              </w:rPr>
            </w:rPrChange>
          </w:rPr>
          <w:t>_CONNECTED</w:t>
        </w:r>
        <w:r w:rsidR="00B214ED" w:rsidRPr="00B214ED">
          <w:rPr>
            <w:b/>
            <w:i/>
            <w:rPrChange w:id="161" w:author="YinghaoGuo" w:date="2020-06-10T10:54:00Z">
              <w:rPr/>
            </w:rPrChange>
          </w:rPr>
          <w:t xml:space="preserve"> as described in TS 38.331 [14]</w:t>
        </w:r>
      </w:ins>
      <w:ins w:id="162" w:author="YinghaoGuo" w:date="2020-06-10T10:55:00Z">
        <w:r w:rsidR="000D3E59">
          <w:rPr>
            <w:b/>
            <w:i/>
          </w:rPr>
          <w:t>”</w:t>
        </w:r>
      </w:ins>
      <w:ins w:id="163" w:author="YinghaoGuo" w:date="2020-06-10T10:54:00Z">
        <w:r w:rsidR="00B214ED" w:rsidRPr="00B214ED">
          <w:rPr>
            <w:b/>
            <w:i/>
            <w:rPrChange w:id="164" w:author="YinghaoGuo" w:date="2020-06-10T10:54:00Z">
              <w:rPr/>
            </w:rPrChange>
          </w:rPr>
          <w:t>.</w:t>
        </w:r>
      </w:ins>
    </w:p>
    <w:p w14:paraId="0A694DE7" w14:textId="77777777" w:rsidR="00B214ED" w:rsidRPr="00633A6A" w:rsidRDefault="00B214ED" w:rsidP="0093101D">
      <w:pPr>
        <w:rPr>
          <w:ins w:id="165" w:author="YinghaoGuo" w:date="2020-06-10T10:53:00Z"/>
          <w:rFonts w:eastAsiaTheme="minorEastAsia"/>
          <w:b/>
          <w:i/>
          <w:rPrChange w:id="166" w:author="YinghaoGuo" w:date="2020-06-10T10:53:00Z">
            <w:rPr>
              <w:ins w:id="167" w:author="YinghaoGuo" w:date="2020-06-10T10:53:00Z"/>
              <w:rFonts w:eastAsiaTheme="minorEastAsia"/>
            </w:rPr>
          </w:rPrChange>
        </w:rPr>
      </w:pPr>
    </w:p>
    <w:p w14:paraId="316C5644" w14:textId="77777777" w:rsidR="00633A6A" w:rsidRDefault="00633A6A" w:rsidP="0093101D">
      <w:pPr>
        <w:rPr>
          <w:ins w:id="168" w:author="YinghaoGuo" w:date="2020-06-10T10:53:00Z"/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3"/>
              <w:numPr>
                <w:ilvl w:val="0"/>
                <w:numId w:val="0"/>
              </w:numPr>
              <w:ind w:left="720" w:hanging="720"/>
              <w:outlineLvl w:val="2"/>
              <w:rPr>
                <w:ins w:id="169" w:author="Ericsson-RAN2-110" w:date="2020-05-16T12:40:00Z"/>
              </w:rPr>
            </w:pPr>
            <w:ins w:id="170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171" w:author="Ericsson-RAN2-110" w:date="2020-05-16T13:53:00Z">
              <w:r>
                <w:t>On demand System Information Procedures</w:t>
              </w:r>
            </w:ins>
            <w:ins w:id="172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173" w:author="Ericsson-RAN2-110" w:date="2020-05-16T13:33:00Z"/>
                <w:i/>
              </w:rPr>
            </w:pPr>
            <w:ins w:id="174" w:author="Ericsson-RAN2-110" w:date="2020-05-16T12:42:00Z">
              <w:r>
                <w:t xml:space="preserve">UE in RRC Idle or RRC </w:t>
              </w:r>
            </w:ins>
            <w:ins w:id="175" w:author="Ericsson-RAN2-110" w:date="2020-05-16T12:43:00Z">
              <w:r>
                <w:t>Inactive state may request positioning SI message</w:t>
              </w:r>
            </w:ins>
            <w:ins w:id="176" w:author="Ericsson-RAN2-110" w:date="2020-05-16T12:46:00Z">
              <w:r>
                <w:t>(s)</w:t>
              </w:r>
            </w:ins>
            <w:ins w:id="177" w:author="Ericsson-RAN2-110" w:date="2020-05-16T12:43:00Z">
              <w:r>
                <w:t xml:space="preserve"> </w:t>
              </w:r>
            </w:ins>
            <w:ins w:id="178" w:author="Ericsson-RAN2-110" w:date="2020-05-16T12:44:00Z">
              <w:r>
                <w:t>by sending</w:t>
              </w:r>
            </w:ins>
            <w:ins w:id="179" w:author="Ericsson-RAN2-110" w:date="2020-05-16T12:58:00Z">
              <w:r>
                <w:t xml:space="preserve"> msg1 </w:t>
              </w:r>
            </w:ins>
            <w:ins w:id="180" w:author="Ericsson-RAN2-110" w:date="2020-05-16T13:21:00Z">
              <w:r>
                <w:t>(</w:t>
              </w:r>
            </w:ins>
            <w:ins w:id="181" w:author="Ericsson-RAN2-110" w:date="2020-05-16T12:59:00Z">
              <w:r>
                <w:t>specific preambles</w:t>
              </w:r>
            </w:ins>
            <w:ins w:id="182" w:author="Ericsson-RAN2-110" w:date="2020-05-16T13:21:00Z">
              <w:r>
                <w:t>)</w:t>
              </w:r>
            </w:ins>
            <w:ins w:id="183" w:author="Ericsson-RAN2-110" w:date="2020-05-16T12:59:00Z">
              <w:r>
                <w:t xml:space="preserve"> </w:t>
              </w:r>
            </w:ins>
            <w:ins w:id="184" w:author="Ericsson-RAN2-110" w:date="2020-05-16T13:02:00Z">
              <w:r>
                <w:t xml:space="preserve">configured by NW for SI request </w:t>
              </w:r>
            </w:ins>
            <w:ins w:id="185" w:author="Ericsson-RAN2-110" w:date="2020-05-16T12:59:00Z">
              <w:r>
                <w:t>or</w:t>
              </w:r>
            </w:ins>
            <w:ins w:id="186" w:author="Ericsson-RAN2-110" w:date="2020-05-16T13:02:00Z">
              <w:r>
                <w:t xml:space="preserve"> using</w:t>
              </w:r>
            </w:ins>
            <w:ins w:id="187" w:author="Ericsson-RAN2-110" w:date="2020-05-16T12:44:00Z">
              <w:r>
                <w:t xml:space="preserve"> </w:t>
              </w:r>
            </w:ins>
            <w:ins w:id="188" w:author="Ericsson-RAN2-110" w:date="2020-05-16T12:58:00Z">
              <w:r>
                <w:t xml:space="preserve">msg3 </w:t>
              </w:r>
            </w:ins>
            <w:ins w:id="189" w:author="Ericsson-RAN2-110" w:date="2020-05-16T12:44:00Z">
              <w:r>
                <w:rPr>
                  <w:i/>
                </w:rPr>
                <w:t>RRCSystemInfo</w:t>
              </w:r>
            </w:ins>
            <w:ins w:id="190" w:author="Ericsson-RAN2-110" w:date="2020-05-16T12:46:00Z">
              <w:r>
                <w:rPr>
                  <w:i/>
                </w:rPr>
                <w:t>Request</w:t>
              </w:r>
            </w:ins>
            <w:ins w:id="191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192" w:name="_Hlk40527810"/>
            <w:ins w:id="193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194" w:author="Ericsson-RAN2-110" w:date="2020-05-16T13:21:00Z">
              <w:r>
                <w:t>TS 38.331 [14]</w:t>
              </w:r>
            </w:ins>
            <w:ins w:id="195" w:author="Ericsson-RAN2-110" w:date="2020-05-16T12:59:00Z">
              <w:r>
                <w:rPr>
                  <w:i/>
                </w:rPr>
                <w:t>.</w:t>
              </w:r>
            </w:ins>
            <w:bookmarkEnd w:id="192"/>
          </w:p>
          <w:p w14:paraId="2F8C52A1" w14:textId="77777777" w:rsidR="0093101D" w:rsidRDefault="0093101D" w:rsidP="0093101D">
            <w:pPr>
              <w:rPr>
                <w:ins w:id="196" w:author="Ericsson-RAN2-110" w:date="2020-05-16T13:33:00Z"/>
              </w:rPr>
            </w:pPr>
            <w:ins w:id="197" w:author="Ericsson-RAN2-110" w:date="2020-05-16T13:33:00Z">
              <w:r>
                <w:t>UE in RRC connected mode may request posSIB(s) by sending an UL message (</w:t>
              </w:r>
              <w:r>
                <w:rPr>
                  <w:i/>
                </w:rPr>
                <w:t>DedicatedSIBRequest</w:t>
              </w:r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posSIB(s) using </w:t>
              </w:r>
              <w:r>
                <w:rPr>
                  <w:i/>
                </w:rPr>
                <w:t xml:space="preserve">RRCReconfiguration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198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199" w:author="Ericsson-RAN2-110" w:date="2020-05-16T12:59:00Z"/>
                <w:i/>
              </w:rPr>
            </w:pPr>
            <w:ins w:id="200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4.85pt;height:344.4pt" o:ole="">
                    <v:imagedata r:id="rId15" o:title=""/>
                  </v:shape>
                  <o:OLEObject Type="Embed" ProgID="Visio.Drawing.11" ShapeID="_x0000_i1025" DrawAspect="Content" ObjectID="_1653292953" r:id="rId16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201" w:author="Ericsson-RAN2-110" w:date="2020-05-16T13:33:00Z"/>
              </w:rPr>
            </w:pPr>
            <w:ins w:id="202" w:author="Ericsson-RAN2-110" w:date="2020-05-16T13:33:00Z">
              <w:r>
                <w:t>Figure 7.5.2-2: Procedures to support On demand</w:t>
              </w:r>
            </w:ins>
            <w:ins w:id="203" w:author="Ericsson-RAN2-110" w:date="2020-05-16T13:34:00Z">
              <w:r>
                <w:t xml:space="preserve"> delivery</w:t>
              </w:r>
            </w:ins>
            <w:ins w:id="204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205" w:author="Ericsson-RAN2-110" w:date="2020-05-16T13:33:00Z"/>
              </w:rPr>
            </w:pPr>
            <w:ins w:id="206" w:author="Ericsson-RAN2-110" w:date="2020-05-16T13:35:00Z">
              <w:r>
                <w:t>The steps are same as described in section 7</w:t>
              </w:r>
            </w:ins>
            <w:ins w:id="207" w:author="Ericsson-RAN2-110" w:date="2020-05-16T13:36:00Z">
              <w:r>
                <w:t xml:space="preserve">.5.2. The only change </w:t>
              </w:r>
            </w:ins>
            <w:ins w:id="208" w:author="Ericsson-RAN2-110" w:date="2020-05-16T13:43:00Z">
              <w:r>
                <w:t>is for</w:t>
              </w:r>
            </w:ins>
            <w:ins w:id="209" w:author="Ericsson-RAN2-110" w:date="2020-05-16T13:36:00Z">
              <w:r>
                <w:t xml:space="preserve"> step 2 or </w:t>
              </w:r>
            </w:ins>
            <w:ins w:id="210" w:author="Ericsson-RAN2-110" w:date="2020-05-16T13:37:00Z">
              <w:r>
                <w:t>subsequent</w:t>
              </w:r>
            </w:ins>
            <w:ins w:id="211" w:author="Ericsson-RAN2-110" w:date="2020-05-16T13:36:00Z">
              <w:r>
                <w:t xml:space="preserve"> step 6 a</w:t>
              </w:r>
            </w:ins>
            <w:ins w:id="212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213" w:author="Ericsson-RAN2-110" w:date="2020-05-16T13:41:00Z"/>
                <w:rFonts w:eastAsia="Malgun Gothic"/>
              </w:rPr>
            </w:pPr>
            <w:ins w:id="214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215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r>
                <w:rPr>
                  <w:rFonts w:eastAsia="Malgun Gothic"/>
                  <w:i/>
                </w:rPr>
                <w:t>posSI-</w:t>
              </w:r>
            </w:ins>
            <w:ins w:id="216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ins w:id="217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218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219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220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221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222" w:author="Ericsson-RAN2-110" w:date="2020-05-16T13:42:00Z"/>
                <w:rFonts w:eastAsia="Malgun Gothic"/>
                <w:noProof/>
                <w:lang w:eastAsia="ko-KR"/>
              </w:rPr>
            </w:pPr>
            <w:ins w:id="223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224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225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226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227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228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22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230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231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232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23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234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23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236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23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238" w:author="Ericsson-RAN2-110" w:date="2020-05-16T13:48:00Z"/>
                <w:rFonts w:eastAsia="Malgun Gothic"/>
                <w:noProof/>
                <w:lang w:eastAsia="ko-KR"/>
              </w:rPr>
            </w:pPr>
            <w:ins w:id="239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240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241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242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243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244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245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246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247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248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meeting,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r w:rsidR="005401C4">
              <w:rPr>
                <w:rFonts w:eastAsiaTheme="minorEastAsia"/>
              </w:rPr>
              <w:t>sufficient</w:t>
            </w:r>
            <w:r>
              <w:rPr>
                <w:rFonts w:eastAsiaTheme="minorEastAsia"/>
              </w:rPr>
              <w:t>.</w:t>
            </w:r>
          </w:p>
        </w:tc>
      </w:tr>
      <w:tr w:rsidR="00D33DDB" w14:paraId="36DA903E" w14:textId="77777777" w:rsidTr="002512C0">
        <w:tc>
          <w:tcPr>
            <w:tcW w:w="1555" w:type="dxa"/>
          </w:tcPr>
          <w:p w14:paraId="416AD27E" w14:textId="79DC7B8D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19F25B" w14:textId="429F4866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774B82CF" w14:textId="0AF1E4C1" w:rsidR="00D33DDB" w:rsidRDefault="00417C17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he procedure</w:t>
            </w:r>
            <w:r w:rsidR="00187B58">
              <w:rPr>
                <w:rFonts w:eastAsiaTheme="minorEastAsia" w:hint="eastAsia"/>
              </w:rPr>
              <w:t xml:space="preserve"> can be </w:t>
            </w:r>
            <w:r w:rsidR="00BE613A">
              <w:rPr>
                <w:rFonts w:eastAsiaTheme="minorEastAsia" w:hint="eastAsia"/>
              </w:rPr>
              <w:t>merged</w:t>
            </w:r>
            <w:r w:rsidR="00187B58">
              <w:rPr>
                <w:rFonts w:eastAsiaTheme="minorEastAsia" w:hint="eastAsia"/>
              </w:rPr>
              <w:t xml:space="preserve"> in</w:t>
            </w:r>
            <w:r w:rsidR="00BE613A">
              <w:rPr>
                <w:rFonts w:eastAsiaTheme="minorEastAsia" w:hint="eastAsia"/>
              </w:rPr>
              <w:t>to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>
              <w:rPr>
                <w:rFonts w:eastAsiaTheme="minorEastAsia"/>
              </w:rPr>
              <w:t>7.5.2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 w:rsidRPr="00187B58">
              <w:rPr>
                <w:rFonts w:eastAsiaTheme="minorEastAsia"/>
              </w:rPr>
              <w:t>Broadcast Procedures</w:t>
            </w:r>
            <w:r w:rsidR="00187B58">
              <w:rPr>
                <w:rFonts w:eastAsiaTheme="minorEastAsia" w:hint="eastAsia"/>
              </w:rPr>
              <w:t>.</w:t>
            </w:r>
          </w:p>
          <w:p w14:paraId="6A885F40" w14:textId="77777777" w:rsidR="00187B58" w:rsidRDefault="00187B5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on the TP:</w:t>
            </w:r>
          </w:p>
          <w:p w14:paraId="2CF863B5" w14:textId="547BB596" w:rsidR="00187B58" w:rsidRDefault="00417C17" w:rsidP="00187B58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b</w:t>
            </w:r>
            <w:r w:rsidR="004622B3">
              <w:rPr>
                <w:rFonts w:eastAsiaTheme="minorEastAsia" w:hint="eastAsia"/>
              </w:rPr>
              <w:t xml:space="preserve"> and 6</w:t>
            </w:r>
            <w:r>
              <w:rPr>
                <w:rFonts w:eastAsiaTheme="minorEastAsia" w:hint="eastAsia"/>
              </w:rPr>
              <w:t xml:space="preserve"> in the picture: t</w:t>
            </w:r>
            <w:r w:rsidR="00FF15C8">
              <w:rPr>
                <w:rFonts w:eastAsiaTheme="minorEastAsia"/>
              </w:rPr>
              <w:t>he</w:t>
            </w:r>
            <w:r w:rsidR="00187B58">
              <w:rPr>
                <w:rFonts w:eastAsiaTheme="minorEastAsia" w:hint="eastAsia"/>
              </w:rPr>
              <w:t xml:space="preserve"> SI request procedure </w:t>
            </w:r>
            <w:r w:rsidR="00187B58" w:rsidRPr="00187B58">
              <w:rPr>
                <w:rFonts w:eastAsiaTheme="minorEastAsia"/>
              </w:rPr>
              <w:t>in RRC Idle/Inactivate states</w:t>
            </w:r>
            <w:r w:rsidR="00187B58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 xml:space="preserve">and </w:t>
            </w:r>
            <w:r w:rsidR="00187B58" w:rsidRPr="00187B58">
              <w:rPr>
                <w:rFonts w:eastAsiaTheme="minorEastAsia"/>
              </w:rPr>
              <w:t xml:space="preserve">in </w:t>
            </w:r>
            <w:r w:rsidR="00187B58">
              <w:rPr>
                <w:rFonts w:eastAsiaTheme="minorEastAsia" w:hint="eastAsia"/>
              </w:rPr>
              <w:t>RRC_</w:t>
            </w:r>
            <w:r w:rsidR="00187B58" w:rsidRPr="00187B58">
              <w:rPr>
                <w:rFonts w:eastAsiaTheme="minorEastAsia"/>
              </w:rPr>
              <w:t xml:space="preserve">CONNECTED </w:t>
            </w:r>
            <w:r w:rsidR="00FF15C8" w:rsidRPr="00187B58">
              <w:rPr>
                <w:rFonts w:eastAsiaTheme="minorEastAsia"/>
              </w:rPr>
              <w:t>mode</w:t>
            </w:r>
            <w:r w:rsidR="00FF15C8">
              <w:rPr>
                <w:rFonts w:eastAsiaTheme="minorEastAsia"/>
              </w:rPr>
              <w:t xml:space="preserve"> </w:t>
            </w:r>
            <w:r w:rsidR="00FF15C8" w:rsidRPr="00187B58">
              <w:rPr>
                <w:rFonts w:eastAsiaTheme="minorEastAsia"/>
              </w:rPr>
              <w:t>should</w:t>
            </w:r>
            <w:r w:rsidR="00187B58">
              <w:rPr>
                <w:rFonts w:eastAsiaTheme="minorEastAsia" w:hint="eastAsia"/>
              </w:rPr>
              <w:t xml:space="preserve"> be shown in the picture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separately</w:t>
            </w:r>
            <w:r w:rsidR="00A01222">
              <w:rPr>
                <w:rFonts w:eastAsiaTheme="minorEastAsia" w:hint="eastAsia"/>
              </w:rPr>
              <w:t>, following the context in Q1.</w:t>
            </w:r>
          </w:p>
          <w:p w14:paraId="10736AF2" w14:textId="4A774938" w:rsidR="00AD6659" w:rsidRPr="00187B58" w:rsidRDefault="00417C17" w:rsidP="00557297">
            <w:pPr>
              <w:pStyle w:val="a8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c in the picture:</w:t>
            </w:r>
            <w:r w:rsidR="008B582C">
              <w:rPr>
                <w:rFonts w:eastAsiaTheme="minorEastAsia" w:hint="eastAsia"/>
              </w:rPr>
              <w:t xml:space="preserve"> </w:t>
            </w:r>
            <w:r w:rsidR="00253372">
              <w:rPr>
                <w:rFonts w:eastAsiaTheme="minorEastAsia" w:hint="eastAsia"/>
              </w:rPr>
              <w:t xml:space="preserve">There is an </w:t>
            </w:r>
            <w:r w:rsidR="00557297">
              <w:rPr>
                <w:rFonts w:eastAsiaTheme="minorEastAsia" w:hint="eastAsia"/>
              </w:rPr>
              <w:t xml:space="preserve">exception delivery </w:t>
            </w:r>
            <w:r w:rsidR="008B582C">
              <w:rPr>
                <w:rFonts w:eastAsiaTheme="minorEastAsia" w:hint="eastAsia"/>
              </w:rPr>
              <w:t>by gNB when there is no CSS.</w:t>
            </w:r>
            <w:r w:rsidR="00253372">
              <w:rPr>
                <w:rFonts w:eastAsiaTheme="minorEastAsia" w:hint="eastAsia"/>
              </w:rPr>
              <w:t xml:space="preserve"> </w:t>
            </w:r>
            <w:r w:rsidR="00557297">
              <w:rPr>
                <w:rFonts w:eastAsiaTheme="minorEastAsia"/>
              </w:rPr>
              <w:t xml:space="preserve">It’s up to the rapporteur </w:t>
            </w:r>
            <w:r w:rsidR="00557297">
              <w:rPr>
                <w:rFonts w:eastAsiaTheme="minorEastAsia" w:hint="eastAsia"/>
              </w:rPr>
              <w:t xml:space="preserve">who </w:t>
            </w:r>
            <w:r w:rsidR="00557297">
              <w:rPr>
                <w:rFonts w:eastAsiaTheme="minorEastAsia"/>
              </w:rPr>
              <w:t>decide</w:t>
            </w:r>
            <w:r w:rsidR="00557297">
              <w:rPr>
                <w:rFonts w:eastAsiaTheme="minorEastAsia" w:hint="eastAsia"/>
              </w:rPr>
              <w:t>s</w:t>
            </w:r>
            <w:r w:rsidR="00253372">
              <w:rPr>
                <w:rFonts w:eastAsiaTheme="minorEastAsia" w:hint="eastAsia"/>
              </w:rPr>
              <w:t xml:space="preserve"> whether </w:t>
            </w:r>
            <w:r w:rsidR="00557297">
              <w:rPr>
                <w:rFonts w:eastAsiaTheme="minorEastAsia" w:hint="eastAsia"/>
              </w:rPr>
              <w:t xml:space="preserve">to </w:t>
            </w:r>
            <w:r w:rsidR="00253372">
              <w:rPr>
                <w:rFonts w:eastAsiaTheme="minorEastAsia" w:hint="eastAsia"/>
              </w:rPr>
              <w:t xml:space="preserve">add this exception in stage2 protocol. </w:t>
            </w:r>
          </w:p>
        </w:tc>
      </w:tr>
      <w:tr w:rsidR="009A0F39" w14:paraId="4EC685F7" w14:textId="77777777" w:rsidTr="002512C0">
        <w:trPr>
          <w:ins w:id="249" w:author="Nokia (Mani)" w:date="2020-06-08T20:13:00Z"/>
        </w:trPr>
        <w:tc>
          <w:tcPr>
            <w:tcW w:w="1555" w:type="dxa"/>
          </w:tcPr>
          <w:p w14:paraId="646B2541" w14:textId="373525EA" w:rsidR="009A0F39" w:rsidRDefault="009A0F39" w:rsidP="002512C0">
            <w:pPr>
              <w:rPr>
                <w:ins w:id="250" w:author="Nokia (Mani)" w:date="2020-06-08T20:13:00Z"/>
                <w:rFonts w:eastAsiaTheme="minorEastAsia"/>
              </w:rPr>
            </w:pPr>
            <w:ins w:id="251" w:author="Nokia (Mani)" w:date="2020-06-08T20:1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D8126A5" w14:textId="47794FB8" w:rsidR="009A0F39" w:rsidRDefault="009A0F39" w:rsidP="002512C0">
            <w:pPr>
              <w:rPr>
                <w:ins w:id="252" w:author="Nokia (Mani)" w:date="2020-06-08T20:13:00Z"/>
                <w:rFonts w:eastAsiaTheme="minorEastAsia"/>
              </w:rPr>
            </w:pPr>
            <w:ins w:id="253" w:author="Nokia (Mani)" w:date="2020-06-08T20:1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EB487B1" w14:textId="662FD9CC" w:rsidR="009A0F39" w:rsidRDefault="009A0F39" w:rsidP="002512C0">
            <w:pPr>
              <w:rPr>
                <w:ins w:id="254" w:author="Nokia (Mani)" w:date="2020-06-08T20:13:00Z"/>
                <w:rFonts w:eastAsiaTheme="minorEastAsia"/>
              </w:rPr>
            </w:pPr>
            <w:ins w:id="255" w:author="Nokia (Mani)" w:date="2020-06-08T20:14:00Z">
              <w:r>
                <w:rPr>
                  <w:rFonts w:eastAsiaTheme="minorEastAsia"/>
                </w:rPr>
                <w:t xml:space="preserve">Just a brief introduction under section 7.5.1 of the possibility of </w:t>
              </w:r>
            </w:ins>
            <w:ins w:id="256" w:author="Nokia (Mani)" w:date="2020-06-08T20:20:00Z">
              <w:r w:rsidR="00146712">
                <w:rPr>
                  <w:rFonts w:eastAsiaTheme="minorEastAsia"/>
                </w:rPr>
                <w:t xml:space="preserve">using </w:t>
              </w:r>
            </w:ins>
            <w:ins w:id="257" w:author="Nokia (Mani)" w:date="2020-06-08T20:14:00Z">
              <w:r>
                <w:rPr>
                  <w:rFonts w:eastAsiaTheme="minorEastAsia"/>
                </w:rPr>
                <w:t xml:space="preserve">on-demand SI for </w:t>
              </w:r>
            </w:ins>
            <w:ins w:id="258" w:author="Nokia (Mani)" w:date="2020-06-08T20:20:00Z">
              <w:r w:rsidR="00146712">
                <w:rPr>
                  <w:rFonts w:eastAsiaTheme="minorEastAsia"/>
                </w:rPr>
                <w:t xml:space="preserve">obtaining </w:t>
              </w:r>
            </w:ins>
            <w:ins w:id="259" w:author="Nokia (Mani)" w:date="2020-06-08T20:14:00Z">
              <w:r>
                <w:rPr>
                  <w:rFonts w:eastAsiaTheme="minorEastAsia"/>
                </w:rPr>
                <w:t>positioning assistance data is enough</w:t>
              </w:r>
            </w:ins>
            <w:ins w:id="260" w:author="Nokia (Mani)" w:date="2020-06-08T20:20:00Z">
              <w:r w:rsidR="00146712">
                <w:rPr>
                  <w:rFonts w:eastAsiaTheme="minorEastAsia"/>
                </w:rPr>
                <w:t>.</w:t>
              </w:r>
            </w:ins>
          </w:p>
        </w:tc>
      </w:tr>
      <w:tr w:rsidR="000F106C" w14:paraId="0E95DD72" w14:textId="77777777" w:rsidTr="002512C0">
        <w:trPr>
          <w:ins w:id="261" w:author="YinghaoGuo" w:date="2020-06-09T14:13:00Z"/>
        </w:trPr>
        <w:tc>
          <w:tcPr>
            <w:tcW w:w="1555" w:type="dxa"/>
          </w:tcPr>
          <w:p w14:paraId="5DAB4DAD" w14:textId="55CA9651" w:rsidR="000F106C" w:rsidRDefault="000F106C" w:rsidP="002512C0">
            <w:pPr>
              <w:rPr>
                <w:ins w:id="262" w:author="YinghaoGuo" w:date="2020-06-09T14:13:00Z"/>
                <w:rFonts w:eastAsiaTheme="minorEastAsia"/>
              </w:rPr>
            </w:pPr>
            <w:ins w:id="263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FCFCB14" w14:textId="022D12DC" w:rsidR="000F106C" w:rsidRDefault="000F106C" w:rsidP="002512C0">
            <w:pPr>
              <w:rPr>
                <w:ins w:id="264" w:author="YinghaoGuo" w:date="2020-06-09T14:13:00Z"/>
                <w:rFonts w:eastAsiaTheme="minorEastAsia"/>
              </w:rPr>
            </w:pPr>
            <w:ins w:id="265" w:author="YinghaoGuo" w:date="2020-06-09T14:13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31AE80F4" w14:textId="77777777" w:rsidR="000F106C" w:rsidRDefault="000F106C" w:rsidP="002512C0">
            <w:pPr>
              <w:rPr>
                <w:ins w:id="266" w:author="YinghaoGuo" w:date="2020-06-09T14:13:00Z"/>
                <w:rFonts w:eastAsiaTheme="minorEastAsia"/>
              </w:rPr>
            </w:pPr>
          </w:p>
        </w:tc>
      </w:tr>
    </w:tbl>
    <w:p w14:paraId="1A9341BA" w14:textId="37EE6998" w:rsidR="006411D7" w:rsidRPr="006411D7" w:rsidRDefault="006411D7" w:rsidP="006411D7">
      <w:pPr>
        <w:rPr>
          <w:ins w:id="267" w:author="YinghaoGuo" w:date="2020-06-10T10:56:00Z"/>
          <w:rFonts w:eastAsiaTheme="minorEastAsia" w:hint="eastAsia"/>
        </w:rPr>
      </w:pPr>
      <w:ins w:id="268" w:author="YinghaoGuo" w:date="2020-06-10T10:56:00Z">
        <w:r>
          <w:rPr>
            <w:rFonts w:eastAsiaTheme="minorEastAsia" w:hint="eastAsia"/>
          </w:rPr>
          <w:t>B</w:t>
        </w:r>
        <w:r>
          <w:rPr>
            <w:rFonts w:eastAsiaTheme="minorEastAsia"/>
          </w:rPr>
          <w:t>ased on the views above, most of the companies think that there is no need to add a new clause for on-demand SI procedur</w:t>
        </w:r>
      </w:ins>
      <w:ins w:id="269" w:author="YinghaoGuo" w:date="2020-06-10T10:57:00Z">
        <w:r>
          <w:rPr>
            <w:rFonts w:eastAsiaTheme="minorEastAsia"/>
          </w:rPr>
          <w:t>e and the description in 7.5.1 is sufficient</w:t>
        </w:r>
      </w:ins>
    </w:p>
    <w:p w14:paraId="7352A725" w14:textId="06061588" w:rsidR="00FD65F7" w:rsidRPr="00982810" w:rsidRDefault="00FD65F7" w:rsidP="0093101D">
      <w:pPr>
        <w:rPr>
          <w:rFonts w:eastAsiaTheme="minorEastAsia" w:hint="eastAsia"/>
          <w:b/>
          <w:i/>
          <w:rPrChange w:id="270" w:author="YinghaoGuo" w:date="2020-06-10T10:58:00Z">
            <w:rPr>
              <w:rFonts w:eastAsiaTheme="minorEastAsia" w:hint="eastAsia"/>
            </w:rPr>
          </w:rPrChange>
        </w:rPr>
      </w:pPr>
      <w:ins w:id="271" w:author="YinghaoGuo" w:date="2020-06-10T10:56:00Z">
        <w:r w:rsidRPr="00982810">
          <w:rPr>
            <w:rFonts w:eastAsiaTheme="minorEastAsia" w:hint="eastAsia"/>
            <w:b/>
            <w:i/>
            <w:rPrChange w:id="272" w:author="YinghaoGuo" w:date="2020-06-10T10:58:00Z">
              <w:rPr>
                <w:rFonts w:eastAsiaTheme="minorEastAsia" w:hint="eastAsia"/>
              </w:rPr>
            </w:rPrChange>
          </w:rPr>
          <w:t>P</w:t>
        </w:r>
        <w:r w:rsidRPr="00982810">
          <w:rPr>
            <w:rFonts w:eastAsiaTheme="minorEastAsia"/>
            <w:b/>
            <w:i/>
            <w:rPrChange w:id="273" w:author="YinghaoGuo" w:date="2020-06-10T10:58:00Z">
              <w:rPr>
                <w:rFonts w:eastAsiaTheme="minorEastAsia"/>
              </w:rPr>
            </w:rPrChange>
          </w:rPr>
          <w:t xml:space="preserve">roposal2: </w:t>
        </w:r>
      </w:ins>
      <w:ins w:id="274" w:author="YinghaoGuo" w:date="2020-06-10T10:57:00Z">
        <w:r w:rsidR="00982810" w:rsidRPr="00982810">
          <w:rPr>
            <w:rFonts w:eastAsiaTheme="minorEastAsia"/>
            <w:b/>
            <w:i/>
            <w:rPrChange w:id="275" w:author="YinghaoGuo" w:date="2020-06-10T10:58:00Z">
              <w:rPr>
                <w:rFonts w:eastAsiaTheme="minorEastAsia"/>
              </w:rPr>
            </w:rPrChange>
          </w:rPr>
          <w:t>There is no need to add another</w:t>
        </w:r>
      </w:ins>
      <w:ins w:id="276" w:author="YinghaoGuo" w:date="2020-06-10T10:58:00Z">
        <w:r w:rsidR="00982810" w:rsidRPr="00982810">
          <w:rPr>
            <w:rFonts w:eastAsiaTheme="minorEastAsia"/>
            <w:b/>
            <w:i/>
            <w:rPrChange w:id="277" w:author="YinghaoGuo" w:date="2020-06-10T10:58:00Z">
              <w:rPr>
                <w:rFonts w:eastAsiaTheme="minorEastAsia"/>
              </w:rPr>
            </w:rPrChange>
          </w:rPr>
          <w:t xml:space="preserve"> clause for the description of on-demand SI procedure in the stage2 spec.</w:t>
        </w:r>
      </w:ins>
    </w:p>
    <w:p w14:paraId="150E7ECB" w14:textId="232D790F" w:rsidR="0098258D" w:rsidRDefault="00A213A7" w:rsidP="00B5431F">
      <w:pPr>
        <w:pStyle w:val="2"/>
        <w:numPr>
          <w:ilvl w:val="1"/>
          <w:numId w:val="10"/>
        </w:numPr>
        <w:rPr>
          <w:rFonts w:eastAsia="宋体"/>
        </w:rPr>
      </w:pPr>
      <w:r>
        <w:rPr>
          <w:rFonts w:eastAsia="宋体"/>
        </w:rPr>
        <w:t xml:space="preserve">NR </w:t>
      </w:r>
      <w:r w:rsidR="00A02A70">
        <w:rPr>
          <w:rFonts w:eastAsia="宋体"/>
        </w:rPr>
        <w:t>E-CID</w:t>
      </w:r>
    </w:p>
    <w:p w14:paraId="06B185CB" w14:textId="2C6FD06F" w:rsidR="004B6DB2" w:rsidRDefault="00B5431F" w:rsidP="000356CF">
      <w:pPr>
        <w:rPr>
          <w:rFonts w:eastAsia="宋体"/>
        </w:rPr>
      </w:pPr>
      <w:r>
        <w:rPr>
          <w:rFonts w:eastAsia="宋体"/>
        </w:rPr>
        <w:t xml:space="preserve">For measurement reporting for E-CID, frequency information also needs to be sent from UE to LMF. </w:t>
      </w:r>
      <w:r w:rsidR="004B6DB2">
        <w:rPr>
          <w:rFonts w:eastAsia="宋体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宋体"/>
        </w:rPr>
      </w:pPr>
      <w:r>
        <w:rPr>
          <w:rFonts w:eastAsia="宋体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宋体"/>
          <w:b/>
          <w:i/>
        </w:rPr>
      </w:pPr>
      <w:r w:rsidRPr="002D4132">
        <w:rPr>
          <w:rFonts w:eastAsia="宋体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宋体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宋体"/>
        </w:rPr>
      </w:pPr>
      <w:r>
        <w:rPr>
          <w:rFonts w:eastAsia="宋体" w:hint="eastAsia"/>
        </w:rPr>
        <w:t>T</w:t>
      </w:r>
      <w:r>
        <w:rPr>
          <w:rFonts w:eastAsia="宋体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lastRenderedPageBreak/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宋体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宋体"/>
          <w:i/>
        </w:rPr>
        <w:t>Table 8.9.2.2-1</w:t>
      </w:r>
      <w:r w:rsidR="004C138D"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 strong opinion. Typically, our Stage 2 “Information Tables” have not that level of granularity. E.g., also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  <w:tr w:rsidR="00D73713" w14:paraId="76EB8163" w14:textId="77777777" w:rsidTr="002512C0">
        <w:tc>
          <w:tcPr>
            <w:tcW w:w="1555" w:type="dxa"/>
          </w:tcPr>
          <w:p w14:paraId="34C66615" w14:textId="43CFB7AA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4710B1" w14:textId="77777777" w:rsidR="00D73713" w:rsidRDefault="00D73713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47C7A9F2" w14:textId="5EA8D772" w:rsidR="00D73713" w:rsidRDefault="00B3242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</w:t>
            </w:r>
            <w:r w:rsidR="00D73713">
              <w:rPr>
                <w:rFonts w:eastAsiaTheme="minorEastAsia" w:hint="eastAsia"/>
              </w:rPr>
              <w:t>hare</w:t>
            </w:r>
            <w:r w:rsidR="002858E2">
              <w:rPr>
                <w:rFonts w:eastAsiaTheme="minorEastAsia" w:hint="eastAsia"/>
              </w:rPr>
              <w:t>d</w:t>
            </w:r>
            <w:r w:rsidR="00D73713">
              <w:rPr>
                <w:rFonts w:eastAsiaTheme="minorEastAsia" w:hint="eastAsia"/>
              </w:rPr>
              <w:t xml:space="preserve"> the same view with Qualcomm.</w:t>
            </w:r>
          </w:p>
          <w:p w14:paraId="64B252C9" w14:textId="106DD087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</w:t>
            </w:r>
            <w:r>
              <w:rPr>
                <w:rFonts w:hint="eastAsia"/>
              </w:rPr>
              <w:t>:</w:t>
            </w:r>
          </w:p>
          <w:p w14:paraId="535820B4" w14:textId="78F7F08D" w:rsidR="00D73713" w:rsidRDefault="00D73713" w:rsidP="00BA0A1A">
            <w:pPr>
              <w:rPr>
                <w:rFonts w:eastAsiaTheme="minorEastAsia"/>
              </w:rPr>
            </w:pPr>
            <w:bookmarkStart w:id="278" w:name="OLE_LINK6"/>
            <w:bookmarkStart w:id="279" w:name="OLE_LINK7"/>
            <w:bookmarkStart w:id="280" w:name="OLE_LINK8"/>
            <w:r w:rsidRPr="0074501F">
              <w:rPr>
                <w:lang w:eastAsia="ja-JP"/>
              </w:rPr>
              <w:t>Cell Portion ID</w:t>
            </w:r>
            <w:bookmarkEnd w:id="278"/>
            <w:bookmarkEnd w:id="279"/>
            <w:bookmarkEnd w:id="280"/>
            <w:r>
              <w:rPr>
                <w:rFonts w:hint="eastAsia"/>
              </w:rPr>
              <w:t xml:space="preserve"> </w:t>
            </w:r>
            <w:r w:rsidR="00BA0A1A">
              <w:rPr>
                <w:rFonts w:hint="eastAsia"/>
              </w:rPr>
              <w:t>should</w:t>
            </w:r>
            <w:r>
              <w:rPr>
                <w:rFonts w:hint="eastAsia"/>
              </w:rPr>
              <w:t xml:space="preserve"> not</w:t>
            </w:r>
            <w:r w:rsidR="001E17D8">
              <w:rPr>
                <w:rFonts w:hint="eastAsia"/>
              </w:rPr>
              <w:t xml:space="preserve"> be</w:t>
            </w:r>
            <w:r>
              <w:rPr>
                <w:rFonts w:hint="eastAsia"/>
              </w:rPr>
              <w:t xml:space="preserve"> reported by UE to LMF in </w:t>
            </w:r>
            <w:r w:rsidRPr="0074501F">
              <w:rPr>
                <w:lang w:eastAsia="ja-JP"/>
              </w:rPr>
              <w:t>Table 8.9.2.2-1</w:t>
            </w:r>
            <w:r>
              <w:rPr>
                <w:rFonts w:hint="eastAsia"/>
              </w:rPr>
              <w:t>.</w:t>
            </w:r>
            <w:r w:rsidR="000375D1">
              <w:rPr>
                <w:rFonts w:hint="eastAsia"/>
              </w:rPr>
              <w:t xml:space="preserve"> This IE should be deleted</w:t>
            </w:r>
            <w:r w:rsidR="0023639C">
              <w:rPr>
                <w:rFonts w:hint="eastAsia"/>
              </w:rPr>
              <w:t xml:space="preserve"> in the table</w:t>
            </w:r>
            <w:r w:rsidR="000375D1">
              <w:rPr>
                <w:rFonts w:hint="eastAsia"/>
              </w:rPr>
              <w:t>.</w:t>
            </w:r>
          </w:p>
        </w:tc>
      </w:tr>
      <w:tr w:rsidR="004F2AA1" w14:paraId="71D70D13" w14:textId="77777777" w:rsidTr="002512C0">
        <w:trPr>
          <w:ins w:id="281" w:author="Nokia (Mani)" w:date="2020-06-08T20:23:00Z"/>
        </w:trPr>
        <w:tc>
          <w:tcPr>
            <w:tcW w:w="1555" w:type="dxa"/>
          </w:tcPr>
          <w:p w14:paraId="30D8964F" w14:textId="5B259A27" w:rsidR="004F2AA1" w:rsidRDefault="004F2AA1" w:rsidP="002512C0">
            <w:pPr>
              <w:rPr>
                <w:ins w:id="282" w:author="Nokia (Mani)" w:date="2020-06-08T20:23:00Z"/>
                <w:rFonts w:eastAsiaTheme="minorEastAsia"/>
              </w:rPr>
            </w:pPr>
            <w:ins w:id="283" w:author="Nokia (Mani)" w:date="2020-06-08T20:2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000B1A16" w14:textId="72AF190C" w:rsidR="004F2AA1" w:rsidRDefault="004F2AA1" w:rsidP="002512C0">
            <w:pPr>
              <w:rPr>
                <w:ins w:id="284" w:author="Nokia (Mani)" w:date="2020-06-08T20:23:00Z"/>
                <w:rFonts w:eastAsiaTheme="minorEastAsia"/>
              </w:rPr>
            </w:pPr>
            <w:ins w:id="285" w:author="Nokia (Mani)" w:date="2020-06-08T20:2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44F4791C" w14:textId="6AD6F60E" w:rsidR="004F2AA1" w:rsidRDefault="0080715C" w:rsidP="002512C0">
            <w:pPr>
              <w:rPr>
                <w:ins w:id="286" w:author="Nokia (Mani)" w:date="2020-06-08T20:23:00Z"/>
                <w:rFonts w:eastAsiaTheme="minorEastAsia"/>
              </w:rPr>
            </w:pPr>
            <w:ins w:id="287" w:author="Nokia (Mani)" w:date="2020-06-08T20:24:00Z">
              <w:r>
                <w:rPr>
                  <w:rFonts w:eastAsiaTheme="minorEastAsia"/>
                </w:rPr>
                <w:t>In stage 2, i</w:t>
              </w:r>
            </w:ins>
            <w:ins w:id="288" w:author="Nokia (Mani)" w:date="2020-06-08T20:23:00Z">
              <w:r w:rsidR="004F2AA1">
                <w:rPr>
                  <w:rFonts w:eastAsiaTheme="minorEastAsia"/>
                </w:rPr>
                <w:t>t is enough to add som</w:t>
              </w:r>
            </w:ins>
            <w:ins w:id="289" w:author="Nokia (Mani)" w:date="2020-06-08T20:24:00Z">
              <w:r w:rsidR="004F2AA1">
                <w:rPr>
                  <w:rFonts w:eastAsiaTheme="minorEastAsia"/>
                </w:rPr>
                <w:t>e key information that are exchanged but not every information that are signalled. Such details can remain in stage 3.</w:t>
              </w:r>
            </w:ins>
          </w:p>
        </w:tc>
      </w:tr>
      <w:tr w:rsidR="000F106C" w14:paraId="5E98C8C2" w14:textId="77777777" w:rsidTr="002512C0">
        <w:trPr>
          <w:ins w:id="290" w:author="YinghaoGuo" w:date="2020-06-09T14:13:00Z"/>
        </w:trPr>
        <w:tc>
          <w:tcPr>
            <w:tcW w:w="1555" w:type="dxa"/>
          </w:tcPr>
          <w:p w14:paraId="6015292C" w14:textId="77F92F82" w:rsidR="000F106C" w:rsidRDefault="000F106C" w:rsidP="002512C0">
            <w:pPr>
              <w:rPr>
                <w:ins w:id="291" w:author="YinghaoGuo" w:date="2020-06-09T14:13:00Z"/>
                <w:rFonts w:eastAsiaTheme="minorEastAsia"/>
              </w:rPr>
            </w:pPr>
            <w:ins w:id="292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26D972C6" w14:textId="24F322C3" w:rsidR="000F106C" w:rsidRDefault="008A2A8E" w:rsidP="002512C0">
            <w:pPr>
              <w:rPr>
                <w:ins w:id="293" w:author="YinghaoGuo" w:date="2020-06-09T14:13:00Z"/>
                <w:rFonts w:eastAsiaTheme="minorEastAsia"/>
              </w:rPr>
            </w:pPr>
            <w:ins w:id="294" w:author="YinghaoGuo" w:date="2020-06-09T14:26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F14DE15" w14:textId="78571634" w:rsidR="000F106C" w:rsidRDefault="008A2A8E" w:rsidP="008A2A8E">
            <w:pPr>
              <w:rPr>
                <w:ins w:id="295" w:author="YinghaoGuo" w:date="2020-06-09T14:13:00Z"/>
                <w:rFonts w:eastAsiaTheme="minorEastAsia"/>
              </w:rPr>
            </w:pPr>
            <w:ins w:id="296" w:author="YinghaoGuo" w:date="2020-06-09T14:27:00Z">
              <w:r>
                <w:rPr>
                  <w:rFonts w:eastAsiaTheme="minorEastAsia" w:hint="eastAsia"/>
                </w:rPr>
                <w:t>A</w:t>
              </w:r>
              <w:r>
                <w:rPr>
                  <w:rFonts w:eastAsiaTheme="minorEastAsia"/>
                </w:rPr>
                <w:t xml:space="preserve">FRCN information needs to be send to the LMF such that LMF can know the UE measures </w:t>
              </w:r>
            </w:ins>
            <w:ins w:id="297" w:author="YinghaoGuo" w:date="2020-06-09T14:28:00Z">
              <w:r>
                <w:rPr>
                  <w:rFonts w:eastAsiaTheme="minorEastAsia"/>
                </w:rPr>
                <w:t xml:space="preserve">the </w:t>
              </w:r>
            </w:ins>
            <w:ins w:id="298" w:author="YinghaoGuo" w:date="2020-06-09T14:27:00Z">
              <w:r>
                <w:rPr>
                  <w:rFonts w:eastAsiaTheme="minorEastAsia"/>
                </w:rPr>
                <w:t>SSB/CSI-RS on which frequency</w:t>
              </w:r>
            </w:ins>
          </w:p>
        </w:tc>
      </w:tr>
    </w:tbl>
    <w:p w14:paraId="33882092" w14:textId="35AFFB95" w:rsidR="000B0E1E" w:rsidRDefault="000B0E1E" w:rsidP="00AE6C65">
      <w:pPr>
        <w:rPr>
          <w:ins w:id="299" w:author="YinghaoGuo" w:date="2020-06-10T11:03:00Z"/>
          <w:rFonts w:eastAsia="宋体" w:hint="eastAsia"/>
        </w:rPr>
      </w:pPr>
      <w:ins w:id="300" w:author="YinghaoGuo" w:date="2020-06-10T11:02:00Z">
        <w:r>
          <w:rPr>
            <w:rFonts w:eastAsia="宋体" w:hint="eastAsia"/>
          </w:rPr>
          <w:t>B</w:t>
        </w:r>
        <w:r>
          <w:rPr>
            <w:rFonts w:eastAsia="宋体"/>
          </w:rPr>
          <w:t>ased on the above, com</w:t>
        </w:r>
      </w:ins>
      <w:ins w:id="301" w:author="YinghaoGuo" w:date="2020-06-10T11:03:00Z">
        <w:r>
          <w:rPr>
            <w:rFonts w:eastAsia="宋体"/>
          </w:rPr>
          <w:t>panies’ view are divided in this</w:t>
        </w:r>
      </w:ins>
      <w:ins w:id="302" w:author="YinghaoGuo" w:date="2020-06-10T11:04:00Z">
        <w:r w:rsidR="000A1FE5">
          <w:rPr>
            <w:rFonts w:eastAsia="宋体" w:hint="eastAsia"/>
          </w:rPr>
          <w:t xml:space="preserve"> </w:t>
        </w:r>
        <w:r w:rsidR="000A1FE5">
          <w:rPr>
            <w:rFonts w:eastAsia="宋体"/>
          </w:rPr>
          <w:t xml:space="preserve">issue. </w:t>
        </w:r>
      </w:ins>
    </w:p>
    <w:p w14:paraId="74AA14F8" w14:textId="77777777" w:rsidR="000B0E1E" w:rsidRDefault="000B0E1E" w:rsidP="00AE6C65">
      <w:pPr>
        <w:rPr>
          <w:ins w:id="303" w:author="YinghaoGuo" w:date="2020-06-10T11:03:00Z"/>
          <w:rFonts w:eastAsia="宋体"/>
        </w:rPr>
      </w:pPr>
    </w:p>
    <w:p w14:paraId="3BF370FE" w14:textId="791AB49E" w:rsidR="000B0E1E" w:rsidRPr="00E41EDB" w:rsidRDefault="000B0E1E" w:rsidP="00AE6C65">
      <w:pPr>
        <w:rPr>
          <w:rFonts w:eastAsia="宋体"/>
          <w:b/>
          <w:i/>
          <w:rPrChange w:id="304" w:author="YinghaoGuo" w:date="2020-06-10T11:03:00Z">
            <w:rPr>
              <w:rFonts w:eastAsia="宋体"/>
            </w:rPr>
          </w:rPrChange>
        </w:rPr>
      </w:pPr>
      <w:ins w:id="305" w:author="YinghaoGuo" w:date="2020-06-10T11:03:00Z">
        <w:r w:rsidRPr="00E41EDB">
          <w:rPr>
            <w:rFonts w:eastAsia="宋体"/>
            <w:b/>
            <w:i/>
            <w:rPrChange w:id="306" w:author="YinghaoGuo" w:date="2020-06-10T11:03:00Z">
              <w:rPr>
                <w:rFonts w:eastAsia="宋体"/>
              </w:rPr>
            </w:rPrChange>
          </w:rPr>
          <w:t xml:space="preserve">Proposal3: </w:t>
        </w:r>
        <w:r w:rsidR="00E41EDB">
          <w:rPr>
            <w:rFonts w:eastAsia="宋体"/>
            <w:b/>
            <w:i/>
          </w:rPr>
          <w:t>RAN2 to discuss whether to include ARFCN for the information that can be transferred from U</w:t>
        </w:r>
      </w:ins>
      <w:ins w:id="307" w:author="YinghaoGuo" w:date="2020-06-10T11:04:00Z">
        <w:r w:rsidR="00E41EDB">
          <w:rPr>
            <w:rFonts w:eastAsia="宋体"/>
            <w:b/>
            <w:i/>
          </w:rPr>
          <w:t xml:space="preserve">E to LMF for NR E-CID. </w:t>
        </w:r>
      </w:ins>
    </w:p>
    <w:p w14:paraId="29B0FEC3" w14:textId="45586283" w:rsidR="00AE6C65" w:rsidRDefault="00AE6C65" w:rsidP="000356CF">
      <w:pPr>
        <w:rPr>
          <w:rFonts w:eastAsia="宋体"/>
        </w:rPr>
      </w:pPr>
      <w:r>
        <w:rPr>
          <w:rFonts w:eastAsia="宋体" w:hint="eastAsia"/>
        </w:rPr>
        <w:t>W</w:t>
      </w:r>
      <w:r>
        <w:rPr>
          <w:rFonts w:eastAsia="宋体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宋体"/>
          <w:i/>
        </w:rPr>
        <w:t xml:space="preserve">ARFCN to the information that may be transferred from UE to the LMF for positioning </w:t>
      </w:r>
      <w:r>
        <w:rPr>
          <w:rFonts w:eastAsia="宋体"/>
          <w:i/>
        </w:rPr>
        <w:t>methods</w:t>
      </w:r>
      <w:r w:rsidR="00A82C01">
        <w:rPr>
          <w:rFonts w:eastAsia="宋体"/>
          <w:i/>
        </w:rPr>
        <w:t xml:space="preserve"> other than </w:t>
      </w:r>
      <w:r w:rsidR="003B0643">
        <w:rPr>
          <w:rFonts w:eastAsia="宋体"/>
          <w:i/>
        </w:rPr>
        <w:t xml:space="preserve">NR </w:t>
      </w:r>
      <w:r w:rsidR="00A82C01">
        <w:rPr>
          <w:rFonts w:eastAsia="宋体"/>
          <w:i/>
        </w:rPr>
        <w:t>E-CID</w:t>
      </w:r>
      <w:r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r w:rsidR="00EF76FE">
              <w:rPr>
                <w:rFonts w:eastAsiaTheme="minorEastAsia"/>
              </w:rPr>
              <w:t xml:space="preserve">At the moment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PCI,ARFCN} set.</w:t>
            </w:r>
          </w:p>
        </w:tc>
      </w:tr>
      <w:tr w:rsidR="00B42482" w14:paraId="0DE98CBC" w14:textId="77777777" w:rsidTr="002512C0">
        <w:tc>
          <w:tcPr>
            <w:tcW w:w="1555" w:type="dxa"/>
          </w:tcPr>
          <w:p w14:paraId="39A1BB2C" w14:textId="53C8C0A5" w:rsidR="00B42482" w:rsidRDefault="00B4248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0C966420" w14:textId="77777777" w:rsidR="00B42482" w:rsidRDefault="00B42482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08BCAA3" w14:textId="4E907B7D" w:rsidR="00B42482" w:rsidRDefault="00B4248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hared the same view as Qualcomm</w:t>
            </w:r>
            <w:r w:rsidR="00E83B04">
              <w:rPr>
                <w:rFonts w:eastAsiaTheme="minorEastAsia" w:hint="eastAsia"/>
              </w:rPr>
              <w:t>.</w:t>
            </w:r>
          </w:p>
        </w:tc>
      </w:tr>
      <w:tr w:rsidR="00032D8A" w14:paraId="749202B3" w14:textId="77777777" w:rsidTr="002512C0">
        <w:trPr>
          <w:ins w:id="308" w:author="Nokia (Mani)" w:date="2020-06-08T20:25:00Z"/>
        </w:trPr>
        <w:tc>
          <w:tcPr>
            <w:tcW w:w="1555" w:type="dxa"/>
          </w:tcPr>
          <w:p w14:paraId="54826810" w14:textId="75E0509F" w:rsidR="00032D8A" w:rsidRDefault="00032D8A" w:rsidP="00032D8A">
            <w:pPr>
              <w:rPr>
                <w:ins w:id="309" w:author="Nokia (Mani)" w:date="2020-06-08T20:25:00Z"/>
                <w:rFonts w:eastAsiaTheme="minorEastAsia"/>
              </w:rPr>
            </w:pPr>
            <w:ins w:id="310" w:author="Nokia (Mani)" w:date="2020-06-08T20:25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29DF0E06" w14:textId="3981E5EA" w:rsidR="00032D8A" w:rsidRDefault="00032D8A" w:rsidP="00032D8A">
            <w:pPr>
              <w:rPr>
                <w:ins w:id="311" w:author="Nokia (Mani)" w:date="2020-06-08T20:25:00Z"/>
                <w:rFonts w:eastAsiaTheme="minorEastAsia"/>
              </w:rPr>
            </w:pPr>
            <w:ins w:id="312" w:author="Nokia (Mani)" w:date="2020-06-08T20:25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6D29B858" w14:textId="475E091D" w:rsidR="00032D8A" w:rsidRDefault="00032D8A" w:rsidP="00032D8A">
            <w:pPr>
              <w:jc w:val="left"/>
              <w:rPr>
                <w:ins w:id="313" w:author="Nokia (Mani)" w:date="2020-06-08T20:25:00Z"/>
                <w:rFonts w:eastAsiaTheme="minorEastAsia"/>
              </w:rPr>
            </w:pPr>
            <w:ins w:id="314" w:author="Nokia (Mani)" w:date="2020-06-08T20:25:00Z">
              <w:r>
                <w:rPr>
                  <w:rFonts w:eastAsiaTheme="minorEastAsia"/>
                </w:rPr>
                <w:t>In stage 2, it is enough to add some key information that are exchanged but not every information that are signalled. Such details can remain in stage 3.</w:t>
              </w:r>
            </w:ins>
          </w:p>
        </w:tc>
      </w:tr>
      <w:tr w:rsidR="008A2A8E" w14:paraId="69DCD617" w14:textId="77777777" w:rsidTr="002512C0">
        <w:trPr>
          <w:ins w:id="315" w:author="YinghaoGuo" w:date="2020-06-09T14:28:00Z"/>
        </w:trPr>
        <w:tc>
          <w:tcPr>
            <w:tcW w:w="1555" w:type="dxa"/>
          </w:tcPr>
          <w:p w14:paraId="0F27D2ED" w14:textId="2FC0FD41" w:rsidR="008A2A8E" w:rsidRDefault="008A2A8E" w:rsidP="00032D8A">
            <w:pPr>
              <w:rPr>
                <w:ins w:id="316" w:author="YinghaoGuo" w:date="2020-06-09T14:28:00Z"/>
                <w:rFonts w:eastAsiaTheme="minorEastAsia"/>
              </w:rPr>
            </w:pPr>
            <w:ins w:id="317" w:author="YinghaoGuo" w:date="2020-06-09T14:28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5D38732" w14:textId="088B59A3" w:rsidR="008A2A8E" w:rsidRDefault="008A2A8E" w:rsidP="00032D8A">
            <w:pPr>
              <w:rPr>
                <w:ins w:id="318" w:author="YinghaoGuo" w:date="2020-06-09T14:28:00Z"/>
                <w:rFonts w:eastAsiaTheme="minorEastAsia"/>
              </w:rPr>
            </w:pPr>
            <w:ins w:id="319" w:author="YinghaoGuo" w:date="2020-06-09T14:28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1EF64C61" w14:textId="5B113B60" w:rsidR="008A2A8E" w:rsidRDefault="00C8439F" w:rsidP="00032D8A">
            <w:pPr>
              <w:jc w:val="left"/>
              <w:rPr>
                <w:ins w:id="320" w:author="YinghaoGuo" w:date="2020-06-09T14:28:00Z"/>
                <w:rFonts w:eastAsiaTheme="minorEastAsia"/>
              </w:rPr>
            </w:pPr>
            <w:ins w:id="321" w:author="YinghaoGuo" w:date="2020-06-09T14:28:00Z">
              <w:r>
                <w:rPr>
                  <w:rFonts w:eastAsiaTheme="minorEastAsia"/>
                </w:rPr>
                <w:t xml:space="preserve">For the </w:t>
              </w:r>
            </w:ins>
            <w:ins w:id="322" w:author="YinghaoGuo" w:date="2020-06-09T14:29:00Z">
              <w:r>
                <w:rPr>
                  <w:rFonts w:eastAsiaTheme="minorEastAsia"/>
                </w:rPr>
                <w:t xml:space="preserve">DL </w:t>
              </w:r>
            </w:ins>
            <w:ins w:id="323" w:author="YinghaoGuo" w:date="2020-06-09T14:28:00Z">
              <w:r>
                <w:rPr>
                  <w:rFonts w:eastAsiaTheme="minorEastAsia"/>
                </w:rPr>
                <w:t>positioning methods</w:t>
              </w:r>
            </w:ins>
            <w:ins w:id="324" w:author="YinghaoGuo" w:date="2020-06-09T14:29:00Z">
              <w:r>
                <w:rPr>
                  <w:rFonts w:eastAsiaTheme="minorEastAsia"/>
                </w:rPr>
                <w:t xml:space="preserve"> or multi-RTT</w:t>
              </w:r>
            </w:ins>
            <w:ins w:id="325" w:author="YinghaoGuo" w:date="2020-06-09T14:28:00Z">
              <w:r>
                <w:rPr>
                  <w:rFonts w:eastAsiaTheme="minorEastAsia"/>
                </w:rPr>
                <w:t>, the</w:t>
              </w:r>
            </w:ins>
            <w:ins w:id="326" w:author="YinghaoGuo" w:date="2020-06-09T14:29:00Z">
              <w:r>
                <w:rPr>
                  <w:rFonts w:eastAsiaTheme="minorEastAsia"/>
                </w:rPr>
                <w:t xml:space="preserve"> DL measurement is based on the PRS and and PRS identifier (PRS id + resource set id +resource id) is sufficient.</w:t>
              </w:r>
            </w:ins>
            <w:ins w:id="327" w:author="YinghaoGuo" w:date="2020-06-09T14:30:00Z">
              <w:r>
                <w:rPr>
                  <w:rFonts w:eastAsiaTheme="minorEastAsia"/>
                </w:rPr>
                <w:t xml:space="preserve"> </w:t>
              </w:r>
            </w:ins>
          </w:p>
        </w:tc>
      </w:tr>
    </w:tbl>
    <w:p w14:paraId="1180B02B" w14:textId="77777777" w:rsidR="000477B8" w:rsidRDefault="000477B8" w:rsidP="000356CF">
      <w:pPr>
        <w:rPr>
          <w:ins w:id="328" w:author="YinghaoGuo" w:date="2020-06-10T11:05:00Z"/>
          <w:rFonts w:eastAsia="宋体"/>
        </w:rPr>
      </w:pPr>
    </w:p>
    <w:p w14:paraId="11B75CD5" w14:textId="71C33517" w:rsidR="00137DCA" w:rsidRPr="00137DCA" w:rsidRDefault="00137DCA" w:rsidP="000356CF">
      <w:pPr>
        <w:rPr>
          <w:rFonts w:eastAsia="宋体" w:hint="eastAsia"/>
          <w:b/>
          <w:i/>
          <w:rPrChange w:id="329" w:author="YinghaoGuo" w:date="2020-06-10T11:05:00Z">
            <w:rPr>
              <w:rFonts w:eastAsia="宋体" w:hint="eastAsia"/>
            </w:rPr>
          </w:rPrChange>
        </w:rPr>
      </w:pPr>
      <w:ins w:id="330" w:author="YinghaoGuo" w:date="2020-06-10T11:05:00Z">
        <w:r w:rsidRPr="00137DCA">
          <w:rPr>
            <w:rFonts w:eastAsia="宋体" w:hint="eastAsia"/>
            <w:b/>
            <w:i/>
            <w:rPrChange w:id="331" w:author="YinghaoGuo" w:date="2020-06-10T11:05:00Z">
              <w:rPr>
                <w:rFonts w:eastAsia="宋体" w:hint="eastAsia"/>
              </w:rPr>
            </w:rPrChange>
          </w:rPr>
          <w:t>P</w:t>
        </w:r>
        <w:r w:rsidRPr="00137DCA">
          <w:rPr>
            <w:rFonts w:eastAsia="宋体"/>
            <w:b/>
            <w:i/>
            <w:rPrChange w:id="332" w:author="YinghaoGuo" w:date="2020-06-10T11:05:00Z">
              <w:rPr>
                <w:rFonts w:eastAsia="宋体"/>
              </w:rPr>
            </w:rPrChange>
          </w:rPr>
          <w:t xml:space="preserve">roposal4: </w:t>
        </w:r>
        <w:r>
          <w:rPr>
            <w:rFonts w:eastAsia="宋体"/>
            <w:b/>
            <w:i/>
          </w:rPr>
          <w:t xml:space="preserve">There is no need </w:t>
        </w:r>
        <w:r w:rsidRPr="00137DCA">
          <w:rPr>
            <w:rFonts w:eastAsia="宋体"/>
            <w:b/>
            <w:i/>
          </w:rPr>
          <w:t>to add ARFCN to the information that may be transferred from UE to the LMF for positioning methods other than NR E-CID</w:t>
        </w:r>
      </w:ins>
    </w:p>
    <w:p w14:paraId="7121CBC1" w14:textId="132DED82" w:rsidR="00A213A7" w:rsidRPr="00A213A7" w:rsidRDefault="00A213A7" w:rsidP="00A213A7">
      <w:pPr>
        <w:pStyle w:val="2"/>
        <w:numPr>
          <w:ilvl w:val="1"/>
          <w:numId w:val="10"/>
        </w:numPr>
        <w:rPr>
          <w:rFonts w:eastAsia="宋体"/>
        </w:rPr>
      </w:pPr>
      <w:r w:rsidRPr="00A213A7">
        <w:rPr>
          <w:rFonts w:eastAsia="宋体"/>
        </w:rPr>
        <w:t>DL-AOD</w:t>
      </w:r>
    </w:p>
    <w:p w14:paraId="0C29A9D4" w14:textId="06B078F0" w:rsidR="003A3B80" w:rsidRDefault="007E4239" w:rsidP="002607E1">
      <w:pPr>
        <w:rPr>
          <w:rFonts w:eastAsia="宋体"/>
        </w:rPr>
      </w:pPr>
      <w:r>
        <w:rPr>
          <w:rFonts w:eastAsia="宋体" w:hint="eastAsia"/>
        </w:rPr>
        <w:t>F</w:t>
      </w:r>
      <w:r>
        <w:rPr>
          <w:rFonts w:eastAsia="宋体"/>
        </w:rPr>
        <w:t xml:space="preserve">urthermore, </w:t>
      </w:r>
      <w:r w:rsidR="001A1911">
        <w:rPr>
          <w:rFonts w:eastAsia="宋体"/>
        </w:rPr>
        <w:t xml:space="preserve">for DL-AoD, </w:t>
      </w:r>
      <w:r w:rsidR="002607E1">
        <w:rPr>
          <w:rFonts w:eastAsia="宋体"/>
        </w:rPr>
        <w:t xml:space="preserve">there is no quality reporting for DL PRS-RSRP. Therefore, we suggest to remove quality from Table 8.11.2.2-1. </w:t>
      </w:r>
      <w:r w:rsidR="003A3B80">
        <w:rPr>
          <w:rFonts w:eastAsia="宋体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宋体"/>
        </w:rPr>
      </w:pPr>
      <w:r>
        <w:rPr>
          <w:rFonts w:eastAsia="宋体"/>
        </w:rPr>
        <w:t>Another issue is on the same Rx beam indication for DL-AoD.</w:t>
      </w:r>
      <w:r w:rsidR="002607E1">
        <w:rPr>
          <w:rFonts w:eastAsia="宋体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宋体"/>
        </w:rPr>
      </w:pPr>
      <w:r>
        <w:rPr>
          <w:rFonts w:eastAsia="宋体"/>
        </w:rPr>
        <w:t xml:space="preserve">We also notice that </w:t>
      </w:r>
      <w:r w:rsidR="004A555B">
        <w:rPr>
          <w:rFonts w:eastAsia="宋体"/>
        </w:rPr>
        <w:t xml:space="preserve">RAN1 has made the following agreement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lastRenderedPageBreak/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is only reported for DL-AoD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宋体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宋体" w:hAnsi="Times New Roman"/>
        </w:rPr>
      </w:pPr>
    </w:p>
    <w:bookmarkEnd w:id="16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>add “Same Rx beam indication” that may be transferred from UE to the LMF for NR DL AoD</w:t>
      </w:r>
      <w:r w:rsidR="00905B26">
        <w:t xml:space="preserve"> positioning in clause 8.11.2.2</w:t>
      </w:r>
      <w:r w:rsidR="00A964CF"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is able to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AoD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  <w:tr w:rsidR="00A10015" w14:paraId="08E208D0" w14:textId="77777777" w:rsidTr="002512C0">
        <w:tc>
          <w:tcPr>
            <w:tcW w:w="1555" w:type="dxa"/>
          </w:tcPr>
          <w:p w14:paraId="44226235" w14:textId="6278C610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761E5F8C" w14:textId="4E533DFC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45532932" w14:textId="77777777" w:rsidR="000C64B2" w:rsidRDefault="00A10015" w:rsidP="00CB0D7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Prefer to add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 w:hint="eastAsia"/>
              </w:rPr>
              <w:t>Rx beam indication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 w:hint="eastAsia"/>
              </w:rPr>
              <w:t xml:space="preserve"> </w:t>
            </w:r>
            <w:r w:rsidRPr="00772C1E">
              <w:t>from UE to the LMF for NR DL AoD</w:t>
            </w:r>
            <w:r>
              <w:t xml:space="preserve"> positioning in clause 8.11.2.2</w:t>
            </w:r>
            <w:r>
              <w:rPr>
                <w:rFonts w:hint="eastAsia"/>
              </w:rPr>
              <w:t xml:space="preserve">, instead of </w:t>
            </w:r>
            <w:r>
              <w:t>”</w:t>
            </w:r>
            <w:r w:rsidRPr="00772C1E">
              <w:t>Same Rx beam indication</w:t>
            </w:r>
            <w:r>
              <w:t>”</w:t>
            </w:r>
            <w:r>
              <w:rPr>
                <w:rFonts w:hint="eastAsia"/>
              </w:rPr>
              <w:t xml:space="preserve">. </w:t>
            </w:r>
          </w:p>
          <w:p w14:paraId="064464F7" w14:textId="22604878" w:rsidR="00A10015" w:rsidRPr="00A10015" w:rsidRDefault="00A10015" w:rsidP="00CB0D7C">
            <w:pPr>
              <w:rPr>
                <w:rFonts w:eastAsiaTheme="minorEastAsia"/>
              </w:rPr>
            </w:pPr>
            <w:r>
              <w:rPr>
                <w:rFonts w:hint="eastAsia"/>
              </w:rPr>
              <w:t xml:space="preserve">Just like vivo mentioned, </w:t>
            </w:r>
            <w:r w:rsidR="00CB0D7C">
              <w:rPr>
                <w:rFonts w:hint="eastAsia"/>
              </w:rPr>
              <w:t>Rx</w:t>
            </w:r>
            <w:r>
              <w:rPr>
                <w:rFonts w:hint="eastAsia"/>
              </w:rPr>
              <w:t xml:space="preserve"> beam index can indicate the </w:t>
            </w:r>
            <w:r w:rsidR="00F331BF">
              <w:rPr>
                <w:rFonts w:eastAsiaTheme="minorEastAsia"/>
              </w:rPr>
              <w:t>same Rx beam indication</w:t>
            </w:r>
            <w:r w:rsidR="00F331B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which RAN1 </w:t>
            </w:r>
            <w:r w:rsidR="00BE1A14">
              <w:rPr>
                <w:rFonts w:hint="eastAsia"/>
              </w:rPr>
              <w:t>agrees</w:t>
            </w:r>
            <w:r>
              <w:rPr>
                <w:rFonts w:hint="eastAsia"/>
              </w:rPr>
              <w:t>.</w:t>
            </w:r>
          </w:p>
        </w:tc>
      </w:tr>
      <w:tr w:rsidR="0009227D" w14:paraId="799E4E62" w14:textId="77777777" w:rsidTr="002512C0">
        <w:trPr>
          <w:ins w:id="333" w:author="Nokia (Mani)" w:date="2020-06-08T20:27:00Z"/>
        </w:trPr>
        <w:tc>
          <w:tcPr>
            <w:tcW w:w="1555" w:type="dxa"/>
          </w:tcPr>
          <w:p w14:paraId="7ADE632A" w14:textId="2ED26A35" w:rsidR="0009227D" w:rsidRDefault="0009227D" w:rsidP="002512C0">
            <w:pPr>
              <w:rPr>
                <w:ins w:id="334" w:author="Nokia (Mani)" w:date="2020-06-08T20:27:00Z"/>
                <w:rFonts w:eastAsiaTheme="minorEastAsia"/>
              </w:rPr>
            </w:pPr>
            <w:ins w:id="335" w:author="Nokia (Mani)" w:date="2020-06-08T20:27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408F3413" w14:textId="3903A5B8" w:rsidR="0009227D" w:rsidRDefault="0009227D" w:rsidP="002512C0">
            <w:pPr>
              <w:rPr>
                <w:ins w:id="336" w:author="Nokia (Mani)" w:date="2020-06-08T20:27:00Z"/>
                <w:rFonts w:eastAsiaTheme="minorEastAsia"/>
              </w:rPr>
            </w:pPr>
            <w:ins w:id="337" w:author="Nokia (Mani)" w:date="2020-06-08T20:27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0CD9372" w14:textId="13F64087" w:rsidR="0009227D" w:rsidRDefault="0009227D" w:rsidP="00CB0D7C">
            <w:pPr>
              <w:rPr>
                <w:ins w:id="338" w:author="Nokia (Mani)" w:date="2020-06-08T20:27:00Z"/>
                <w:rFonts w:eastAsiaTheme="minorEastAsia"/>
              </w:rPr>
            </w:pPr>
            <w:ins w:id="339" w:author="Nokia (Mani)" w:date="2020-06-08T20:27:00Z">
              <w:r>
                <w:rPr>
                  <w:rFonts w:eastAsiaTheme="minorEastAsia"/>
                </w:rPr>
                <w:t xml:space="preserve">Agree with CATT. </w:t>
              </w:r>
            </w:ins>
            <w:ins w:id="340" w:author="Nokia (Mani)" w:date="2020-06-08T20:31:00Z">
              <w:r w:rsidR="00BD1C54">
                <w:rPr>
                  <w:rFonts w:eastAsiaTheme="minorEastAsia"/>
                </w:rPr>
                <w:t>In stage 2 just m</w:t>
              </w:r>
            </w:ins>
            <w:ins w:id="341" w:author="Nokia (Mani)" w:date="2020-06-08T20:27:00Z">
              <w:r>
                <w:rPr>
                  <w:rFonts w:eastAsiaTheme="minorEastAsia"/>
                </w:rPr>
                <w:t xml:space="preserve">ention Rx </w:t>
              </w:r>
            </w:ins>
            <w:ins w:id="342" w:author="Nokia (Mani)" w:date="2020-06-08T20:31:00Z">
              <w:r w:rsidR="00BD1C54">
                <w:rPr>
                  <w:rFonts w:eastAsiaTheme="minorEastAsia"/>
                </w:rPr>
                <w:t xml:space="preserve">beam index and </w:t>
              </w:r>
            </w:ins>
            <w:ins w:id="343" w:author="Nokia (Mani)" w:date="2020-06-08T20:28:00Z">
              <w:r>
                <w:rPr>
                  <w:rFonts w:eastAsiaTheme="minorEastAsia"/>
                </w:rPr>
                <w:t>leav</w:t>
              </w:r>
            </w:ins>
            <w:ins w:id="344" w:author="Nokia (Mani)" w:date="2020-06-08T20:31:00Z">
              <w:r w:rsidR="00BD1C54">
                <w:rPr>
                  <w:rFonts w:eastAsiaTheme="minorEastAsia"/>
                </w:rPr>
                <w:t>e</w:t>
              </w:r>
            </w:ins>
            <w:ins w:id="345" w:author="Nokia (Mani)" w:date="2020-06-08T20:28:00Z">
              <w:r>
                <w:rPr>
                  <w:rFonts w:eastAsiaTheme="minorEastAsia"/>
                </w:rPr>
                <w:t xml:space="preserve"> the finer details of </w:t>
              </w:r>
            </w:ins>
            <w:ins w:id="346" w:author="Nokia (Mani)" w:date="2020-06-08T20:31:00Z">
              <w:r w:rsidR="00BD1C54">
                <w:rPr>
                  <w:rFonts w:eastAsiaTheme="minorEastAsia"/>
                </w:rPr>
                <w:t xml:space="preserve">Rx beam index and </w:t>
              </w:r>
            </w:ins>
            <w:ins w:id="347" w:author="Nokia (Mani)" w:date="2020-06-08T20:32:00Z">
              <w:r w:rsidR="00BD1C54">
                <w:rPr>
                  <w:rFonts w:eastAsiaTheme="minorEastAsia"/>
                </w:rPr>
                <w:t xml:space="preserve">optionality of this field (as per latest RAN1 agreements) to stage 3 details. As we mentioned in email discussion [606] for issue 21, having accurate field description </w:t>
              </w:r>
            </w:ins>
            <w:ins w:id="348" w:author="Nokia (Mani)" w:date="2020-06-08T20:33:00Z">
              <w:r w:rsidR="00BD1C54">
                <w:rPr>
                  <w:rFonts w:eastAsiaTheme="minorEastAsia"/>
                </w:rPr>
                <w:t xml:space="preserve">capturing </w:t>
              </w:r>
            </w:ins>
            <w:ins w:id="349" w:author="Nokia (Mani)" w:date="2020-06-08T20:32:00Z">
              <w:r w:rsidR="00BD1C54">
                <w:rPr>
                  <w:rFonts w:eastAsiaTheme="minorEastAsia"/>
                </w:rPr>
                <w:t xml:space="preserve">UE </w:t>
              </w:r>
            </w:ins>
            <w:ins w:id="350" w:author="Nokia (Mani)" w:date="2020-06-08T20:33:00Z">
              <w:r w:rsidR="00BD1C54">
                <w:rPr>
                  <w:rFonts w:eastAsiaTheme="minorEastAsia"/>
                </w:rPr>
                <w:t>behaviour as to when it includes or not includes the Rx beam index is more important than capturing more details in stage 2.</w:t>
              </w:r>
            </w:ins>
          </w:p>
        </w:tc>
      </w:tr>
      <w:tr w:rsidR="00563973" w14:paraId="5451F8B2" w14:textId="77777777" w:rsidTr="002512C0">
        <w:trPr>
          <w:ins w:id="351" w:author="YinghaoGuo" w:date="2020-06-09T14:30:00Z"/>
        </w:trPr>
        <w:tc>
          <w:tcPr>
            <w:tcW w:w="1555" w:type="dxa"/>
          </w:tcPr>
          <w:p w14:paraId="31EF02BA" w14:textId="589A4A84" w:rsidR="00563973" w:rsidRDefault="00563973" w:rsidP="002512C0">
            <w:pPr>
              <w:rPr>
                <w:ins w:id="352" w:author="YinghaoGuo" w:date="2020-06-09T14:30:00Z"/>
                <w:rFonts w:eastAsiaTheme="minorEastAsia"/>
              </w:rPr>
            </w:pPr>
            <w:ins w:id="353" w:author="YinghaoGuo" w:date="2020-06-09T14:30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39485DE8" w14:textId="6FE3E4C6" w:rsidR="00563973" w:rsidRDefault="008D6D66" w:rsidP="002512C0">
            <w:pPr>
              <w:rPr>
                <w:ins w:id="354" w:author="YinghaoGuo" w:date="2020-06-09T14:30:00Z"/>
                <w:rFonts w:eastAsiaTheme="minorEastAsia"/>
              </w:rPr>
            </w:pPr>
            <w:ins w:id="355" w:author="YinghaoGuo" w:date="2020-06-09T14:30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284759EF" w14:textId="21F9330D" w:rsidR="00563973" w:rsidRDefault="008D6D66" w:rsidP="00CB0D7C">
            <w:pPr>
              <w:rPr>
                <w:ins w:id="356" w:author="YinghaoGuo" w:date="2020-06-09T14:30:00Z"/>
                <w:rFonts w:eastAsiaTheme="minorEastAsia"/>
              </w:rPr>
            </w:pPr>
            <w:ins w:id="357" w:author="YinghaoGuo" w:date="2020-06-09T14:31:00Z">
              <w:r>
                <w:rPr>
                  <w:rFonts w:eastAsiaTheme="minorEastAsia" w:hint="eastAsia"/>
                </w:rPr>
                <w:t>C</w:t>
              </w:r>
              <w:r>
                <w:rPr>
                  <w:rFonts w:eastAsiaTheme="minorEastAsia"/>
                </w:rPr>
                <w:t>an add the receive beam index for the information from UE to LMF</w:t>
              </w:r>
            </w:ins>
          </w:p>
        </w:tc>
      </w:tr>
    </w:tbl>
    <w:p w14:paraId="44D671A4" w14:textId="77777777" w:rsidR="004A39E5" w:rsidRDefault="004A39E5" w:rsidP="004A39E5">
      <w:pPr>
        <w:rPr>
          <w:ins w:id="358" w:author="YinghaoGuo" w:date="2020-06-10T11:05:00Z"/>
          <w:rFonts w:eastAsia="宋体"/>
        </w:rPr>
      </w:pPr>
    </w:p>
    <w:p w14:paraId="6A380EA5" w14:textId="2F0AC7C1" w:rsidR="00E565C5" w:rsidRDefault="00E565C5" w:rsidP="004A39E5">
      <w:pPr>
        <w:rPr>
          <w:ins w:id="359" w:author="YinghaoGuo" w:date="2020-06-10T11:06:00Z"/>
          <w:rFonts w:eastAsia="宋体"/>
        </w:rPr>
      </w:pPr>
      <w:ins w:id="360" w:author="YinghaoGuo" w:date="2020-06-10T11:05:00Z">
        <w:r>
          <w:rPr>
            <w:rFonts w:eastAsia="宋体" w:hint="eastAsia"/>
          </w:rPr>
          <w:t>W</w:t>
        </w:r>
        <w:r>
          <w:rPr>
            <w:rFonts w:eastAsia="宋体"/>
          </w:rPr>
          <w:t xml:space="preserve">ith some </w:t>
        </w:r>
      </w:ins>
      <w:ins w:id="361" w:author="YinghaoGuo" w:date="2020-06-10T11:06:00Z">
        <w:r>
          <w:rPr>
            <w:rFonts w:eastAsia="宋体"/>
          </w:rPr>
          <w:t xml:space="preserve">clarification from Nokia, the answer seems to be Yes from Nokia’s side. </w:t>
        </w:r>
      </w:ins>
    </w:p>
    <w:p w14:paraId="4B9DFBF9" w14:textId="77777777" w:rsidR="00E565C5" w:rsidRDefault="00E565C5" w:rsidP="004A39E5">
      <w:pPr>
        <w:rPr>
          <w:ins w:id="362" w:author="YinghaoGuo" w:date="2020-06-10T11:05:00Z"/>
          <w:rFonts w:eastAsia="宋体" w:hint="eastAsia"/>
        </w:rPr>
      </w:pPr>
    </w:p>
    <w:p w14:paraId="7F662EBA" w14:textId="12BBD686" w:rsidR="00E565C5" w:rsidRPr="00F963FD" w:rsidRDefault="00E565C5" w:rsidP="004A39E5">
      <w:pPr>
        <w:rPr>
          <w:rFonts w:eastAsia="宋体" w:hint="eastAsia"/>
          <w:b/>
          <w:i/>
          <w:rPrChange w:id="363" w:author="YinghaoGuo" w:date="2020-06-10T11:09:00Z">
            <w:rPr>
              <w:rFonts w:eastAsia="宋体" w:hint="eastAsia"/>
            </w:rPr>
          </w:rPrChange>
        </w:rPr>
      </w:pPr>
      <w:ins w:id="364" w:author="YinghaoGuo" w:date="2020-06-10T11:05:00Z">
        <w:r w:rsidRPr="00F963FD">
          <w:rPr>
            <w:rFonts w:eastAsia="宋体" w:hint="eastAsia"/>
            <w:b/>
            <w:i/>
            <w:rPrChange w:id="365" w:author="YinghaoGuo" w:date="2020-06-10T11:09:00Z">
              <w:rPr>
                <w:rFonts w:eastAsia="宋体" w:hint="eastAsia"/>
              </w:rPr>
            </w:rPrChange>
          </w:rPr>
          <w:t>P</w:t>
        </w:r>
        <w:r w:rsidRPr="00F963FD">
          <w:rPr>
            <w:rFonts w:eastAsia="宋体"/>
            <w:b/>
            <w:i/>
            <w:rPrChange w:id="366" w:author="YinghaoGuo" w:date="2020-06-10T11:09:00Z">
              <w:rPr>
                <w:rFonts w:eastAsia="宋体"/>
              </w:rPr>
            </w:rPrChange>
          </w:rPr>
          <w:t>roposal</w:t>
        </w:r>
      </w:ins>
      <w:ins w:id="367" w:author="YinghaoGuo" w:date="2020-06-10T11:06:00Z">
        <w:r w:rsidRPr="00F963FD">
          <w:rPr>
            <w:rFonts w:eastAsia="宋体"/>
            <w:b/>
            <w:i/>
            <w:rPrChange w:id="368" w:author="YinghaoGuo" w:date="2020-06-10T11:09:00Z">
              <w:rPr>
                <w:rFonts w:eastAsia="宋体"/>
              </w:rPr>
            </w:rPrChange>
          </w:rPr>
          <w:t>5:</w:t>
        </w:r>
      </w:ins>
      <w:ins w:id="369" w:author="YinghaoGuo" w:date="2020-06-10T11:08:00Z">
        <w:r w:rsidR="00C30178" w:rsidRPr="00F963FD">
          <w:rPr>
            <w:rFonts w:eastAsia="宋体"/>
            <w:b/>
            <w:i/>
            <w:rPrChange w:id="370" w:author="YinghaoGuo" w:date="2020-06-10T11:09:00Z">
              <w:rPr>
                <w:rFonts w:eastAsia="宋体"/>
              </w:rPr>
            </w:rPrChange>
          </w:rPr>
          <w:t xml:space="preserve"> “Receive beam index” should be added to the information that may be transferred from UE to LMF for NR DL-AOD positioning</w:t>
        </w:r>
      </w:ins>
      <w:ins w:id="371" w:author="YinghaoGuo" w:date="2020-06-10T11:09:00Z">
        <w:r w:rsidR="00C30178" w:rsidRPr="00F963FD">
          <w:rPr>
            <w:rFonts w:eastAsia="宋体"/>
            <w:b/>
            <w:i/>
            <w:rPrChange w:id="372" w:author="YinghaoGuo" w:date="2020-06-10T11:09:00Z">
              <w:rPr>
                <w:rFonts w:eastAsia="宋体"/>
              </w:rPr>
            </w:rPrChange>
          </w:rPr>
          <w:t xml:space="preserve">. </w:t>
        </w:r>
      </w:ins>
    </w:p>
    <w:p w14:paraId="6B687FBF" w14:textId="77777777" w:rsidR="00D9581B" w:rsidRPr="007D3E81" w:rsidRDefault="00D9581B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宋体"/>
          <w:bCs/>
          <w:iCs/>
          <w:sz w:val="21"/>
          <w:szCs w:val="21"/>
          <w:lang w:val="en-US"/>
        </w:rPr>
      </w:pPr>
      <w:bookmarkStart w:id="373" w:name="_Toc423020280"/>
      <w:bookmarkStart w:id="374" w:name="OLE_LINK47"/>
      <w:bookmarkStart w:id="375" w:name="OLE_LINK48"/>
      <w:bookmarkEnd w:id="17"/>
      <w:bookmarkEnd w:id="18"/>
      <w:bookmarkEnd w:id="373"/>
      <w:r w:rsidRPr="005E5429">
        <w:rPr>
          <w:rFonts w:eastAsia="宋体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宋体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374"/>
    <w:bookmarkEnd w:id="375"/>
    <w:p w14:paraId="6EB77F96" w14:textId="77777777" w:rsidR="002958AD" w:rsidRPr="00741DB7" w:rsidRDefault="002958AD" w:rsidP="002958AD">
      <w:pPr>
        <w:rPr>
          <w:ins w:id="376" w:author="YinghaoGuo" w:date="2020-06-10T11:09:00Z"/>
          <w:rFonts w:eastAsiaTheme="minorEastAsia"/>
          <w:b/>
          <w:i/>
        </w:rPr>
      </w:pPr>
      <w:ins w:id="377" w:author="YinghaoGuo" w:date="2020-06-10T11:09:00Z">
        <w:r w:rsidRPr="00741DB7">
          <w:rPr>
            <w:rFonts w:eastAsiaTheme="minorEastAsia"/>
            <w:b/>
            <w:i/>
          </w:rPr>
          <w:t xml:space="preserve">Proposal1: </w:t>
        </w:r>
        <w:r>
          <w:rPr>
            <w:rFonts w:eastAsiaTheme="minorEastAsia"/>
            <w:b/>
            <w:i/>
          </w:rPr>
          <w:t>Add the following paragraph in the Clause 7.5.1 for on-demand SI request for system information for positioning assistance data: “</w:t>
        </w:r>
        <w:r w:rsidRPr="00741DB7">
          <w:rPr>
            <w:b/>
            <w:i/>
          </w:rPr>
          <w:t xml:space="preserve">UE may request posSI </w:t>
        </w:r>
        <w:r w:rsidRPr="00460B68">
          <w:rPr>
            <w:b/>
            <w:i/>
          </w:rPr>
          <w:t>by means of on</w:t>
        </w:r>
        <w:r>
          <w:rPr>
            <w:b/>
            <w:i/>
          </w:rPr>
          <w:t>-</w:t>
        </w:r>
        <w:r w:rsidRPr="00741DB7">
          <w:rPr>
            <w:b/>
            <w:i/>
          </w:rPr>
          <w:t xml:space="preserve">demand SI request in RRC </w:t>
        </w:r>
        <w:r>
          <w:rPr>
            <w:b/>
            <w:i/>
          </w:rPr>
          <w:t>IDLE</w:t>
        </w:r>
        <w:r w:rsidRPr="00741DB7">
          <w:rPr>
            <w:b/>
            <w:i/>
          </w:rPr>
          <w:t>/I</w:t>
        </w:r>
        <w:r>
          <w:rPr>
            <w:b/>
            <w:i/>
          </w:rPr>
          <w:t>NACTIVE</w:t>
        </w:r>
        <w:r w:rsidRPr="00741DB7">
          <w:rPr>
            <w:b/>
            <w:i/>
          </w:rPr>
          <w:t xml:space="preserve"> and also request posSIBs </w:t>
        </w:r>
        <w:r w:rsidRPr="00F81C25">
          <w:rPr>
            <w:b/>
            <w:i/>
          </w:rPr>
          <w:t>by means of on</w:t>
        </w:r>
        <w:r>
          <w:rPr>
            <w:b/>
            <w:i/>
          </w:rPr>
          <w:t>-</w:t>
        </w:r>
        <w:r w:rsidRPr="00741DB7">
          <w:rPr>
            <w:b/>
            <w:i/>
          </w:rPr>
          <w:t>demand SI request in RRC</w:t>
        </w:r>
        <w:r w:rsidRPr="00741DB7">
          <w:rPr>
            <w:rFonts w:hint="eastAsia"/>
            <w:b/>
            <w:i/>
          </w:rPr>
          <w:t>_CONNECTED</w:t>
        </w:r>
        <w:r w:rsidRPr="00741DB7">
          <w:rPr>
            <w:b/>
            <w:i/>
          </w:rPr>
          <w:t xml:space="preserve"> as described in TS 38.331 [14]</w:t>
        </w:r>
        <w:r>
          <w:rPr>
            <w:b/>
            <w:i/>
          </w:rPr>
          <w:t>”</w:t>
        </w:r>
        <w:r w:rsidRPr="00741DB7">
          <w:rPr>
            <w:b/>
            <w:i/>
          </w:rPr>
          <w:t>.</w:t>
        </w:r>
      </w:ins>
    </w:p>
    <w:p w14:paraId="620DF211" w14:textId="77777777" w:rsidR="002958AD" w:rsidRPr="00741DB7" w:rsidRDefault="002958AD" w:rsidP="002958AD">
      <w:pPr>
        <w:rPr>
          <w:ins w:id="378" w:author="YinghaoGuo" w:date="2020-06-10T11:09:00Z"/>
          <w:rFonts w:eastAsiaTheme="minorEastAsia" w:hint="eastAsia"/>
          <w:b/>
          <w:i/>
        </w:rPr>
      </w:pPr>
      <w:ins w:id="379" w:author="YinghaoGuo" w:date="2020-06-10T11:09:00Z">
        <w:r w:rsidRPr="00741DB7">
          <w:rPr>
            <w:rFonts w:eastAsiaTheme="minorEastAsia" w:hint="eastAsia"/>
            <w:b/>
            <w:i/>
          </w:rPr>
          <w:t>P</w:t>
        </w:r>
        <w:r w:rsidRPr="00741DB7">
          <w:rPr>
            <w:rFonts w:eastAsiaTheme="minorEastAsia"/>
            <w:b/>
            <w:i/>
          </w:rPr>
          <w:t>roposal2: There is no need to add another clause for the description of on-demand SI procedure in the stage2 spec.</w:t>
        </w:r>
      </w:ins>
    </w:p>
    <w:p w14:paraId="14995F40" w14:textId="77777777" w:rsidR="002958AD" w:rsidRPr="00741DB7" w:rsidRDefault="002958AD" w:rsidP="002958AD">
      <w:pPr>
        <w:rPr>
          <w:ins w:id="380" w:author="YinghaoGuo" w:date="2020-06-10T11:09:00Z"/>
          <w:rFonts w:eastAsia="宋体"/>
          <w:b/>
          <w:i/>
        </w:rPr>
      </w:pPr>
      <w:ins w:id="381" w:author="YinghaoGuo" w:date="2020-06-10T11:09:00Z">
        <w:r w:rsidRPr="00741DB7">
          <w:rPr>
            <w:rFonts w:eastAsia="宋体"/>
            <w:b/>
            <w:i/>
          </w:rPr>
          <w:t xml:space="preserve">Proposal3: </w:t>
        </w:r>
        <w:r>
          <w:rPr>
            <w:rFonts w:eastAsia="宋体"/>
            <w:b/>
            <w:i/>
          </w:rPr>
          <w:t xml:space="preserve">RAN2 to discuss whether to include ARFCN for the information that can be transferred from UE to LMF for NR E-CID. </w:t>
        </w:r>
      </w:ins>
    </w:p>
    <w:p w14:paraId="0B3EF990" w14:textId="77777777" w:rsidR="002958AD" w:rsidRPr="00741DB7" w:rsidRDefault="002958AD" w:rsidP="002958AD">
      <w:pPr>
        <w:rPr>
          <w:ins w:id="382" w:author="YinghaoGuo" w:date="2020-06-10T11:09:00Z"/>
          <w:rFonts w:eastAsia="宋体" w:hint="eastAsia"/>
          <w:b/>
          <w:i/>
        </w:rPr>
      </w:pPr>
      <w:ins w:id="383" w:author="YinghaoGuo" w:date="2020-06-10T11:09:00Z">
        <w:r w:rsidRPr="00741DB7">
          <w:rPr>
            <w:rFonts w:eastAsia="宋体" w:hint="eastAsia"/>
            <w:b/>
            <w:i/>
          </w:rPr>
          <w:t>P</w:t>
        </w:r>
        <w:r w:rsidRPr="00741DB7">
          <w:rPr>
            <w:rFonts w:eastAsia="宋体"/>
            <w:b/>
            <w:i/>
          </w:rPr>
          <w:t xml:space="preserve">roposal4: </w:t>
        </w:r>
        <w:r>
          <w:rPr>
            <w:rFonts w:eastAsia="宋体"/>
            <w:b/>
            <w:i/>
          </w:rPr>
          <w:t xml:space="preserve">There is no need </w:t>
        </w:r>
        <w:r w:rsidRPr="00137DCA">
          <w:rPr>
            <w:rFonts w:eastAsia="宋体"/>
            <w:b/>
            <w:i/>
          </w:rPr>
          <w:t>to add ARFCN to the information that may be transferred from UE to the LMF for positioning methods other than NR E-CID</w:t>
        </w:r>
      </w:ins>
    </w:p>
    <w:p w14:paraId="272FFA64" w14:textId="77777777" w:rsidR="002958AD" w:rsidRPr="00741DB7" w:rsidRDefault="002958AD" w:rsidP="002958AD">
      <w:pPr>
        <w:rPr>
          <w:ins w:id="384" w:author="YinghaoGuo" w:date="2020-06-10T11:09:00Z"/>
          <w:rFonts w:eastAsia="宋体" w:hint="eastAsia"/>
          <w:b/>
          <w:i/>
        </w:rPr>
      </w:pPr>
      <w:ins w:id="385" w:author="YinghaoGuo" w:date="2020-06-10T11:09:00Z">
        <w:r w:rsidRPr="00741DB7">
          <w:rPr>
            <w:rFonts w:eastAsia="宋体" w:hint="eastAsia"/>
            <w:b/>
            <w:i/>
          </w:rPr>
          <w:lastRenderedPageBreak/>
          <w:t>P</w:t>
        </w:r>
        <w:r w:rsidRPr="00741DB7">
          <w:rPr>
            <w:rFonts w:eastAsia="宋体"/>
            <w:b/>
            <w:i/>
          </w:rPr>
          <w:t xml:space="preserve">roposal5: “Receive beam index” should be added to the information that may be transferred from UE to LMF for NR DL-AOD positioning. </w:t>
        </w:r>
      </w:ins>
    </w:p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Default="00667CED" w:rsidP="00FC228F">
      <w:pPr>
        <w:pStyle w:val="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p w14:paraId="01B5A8BE" w14:textId="0BA85F85" w:rsidR="00EC0ADB" w:rsidRDefault="00EC0ADB" w:rsidP="00EC0ADB">
      <w:pPr>
        <w:rPr>
          <w:rFonts w:eastAsiaTheme="minorEastAsia"/>
          <w:lang w:val="de-DE"/>
        </w:rPr>
      </w:pPr>
      <w:r>
        <w:rPr>
          <w:rFonts w:eastAsiaTheme="minorEastAsia" w:hint="eastAsia"/>
          <w:lang w:val="de-DE"/>
        </w:rPr>
        <w:t>=</w:t>
      </w:r>
      <w:r>
        <w:rPr>
          <w:rFonts w:eastAsiaTheme="minorEastAsia"/>
          <w:lang w:val="de-DE"/>
        </w:rPr>
        <w:t>===========================FIRST CHANGE=========================================</w:t>
      </w:r>
    </w:p>
    <w:p w14:paraId="6A40774F" w14:textId="77777777" w:rsidR="00EC0ADB" w:rsidRPr="00EC0ADB" w:rsidRDefault="00EC0ADB" w:rsidP="00EC0ADB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宋体"/>
          <w:sz w:val="28"/>
          <w:lang w:eastAsia="en-US"/>
        </w:rPr>
      </w:pPr>
      <w:r w:rsidRPr="00EC0ADB">
        <w:rPr>
          <w:rFonts w:eastAsia="宋体"/>
          <w:sz w:val="28"/>
          <w:lang w:eastAsia="en-US"/>
        </w:rPr>
        <w:t>7.5.1</w:t>
      </w:r>
      <w:r w:rsidRPr="00EC0ADB">
        <w:rPr>
          <w:rFonts w:eastAsia="宋体"/>
          <w:sz w:val="28"/>
          <w:lang w:eastAsia="en-US"/>
        </w:rPr>
        <w:tab/>
        <w:t>General</w:t>
      </w:r>
    </w:p>
    <w:p w14:paraId="462E08D6" w14:textId="03F88B8A" w:rsidR="00EC0ADB" w:rsidRPr="00EC0ADB" w:rsidRDefault="00EC0ADB" w:rsidP="00EC0AD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EC0ADB">
        <w:rPr>
          <w:rFonts w:ascii="Times New Roman" w:eastAsia="Yu Mincho" w:hAnsi="Times New Roman"/>
          <w:lang w:eastAsia="en-US"/>
        </w:rPr>
        <w:t xml:space="preserve">Positioning assistance data can be included in positioning System Information Blocks (posSIBs) as described in TS 36.331 [13], TS 38.331 [14] and TS 36.355 [19]. The posSIBs are carried in RRC System Information (SI) messages. </w:t>
      </w:r>
      <w:ins w:id="386" w:author="YinghaoGuo" w:date="2020-06-10T11:13:00Z">
        <w:r w:rsidRPr="00EC0ADB">
          <w:rPr>
            <w:rFonts w:ascii="Times New Roman" w:eastAsia="Yu Mincho" w:hAnsi="Times New Roman"/>
            <w:lang w:eastAsia="en-US"/>
          </w:rPr>
          <w:t>UE may request posSI by means of on-demand SI request in RRC IDLE/INACTIVE and also request posSIBs by means of on-demand SI request in RRC_CONNECTED as described in TS 38.331 [14]</w:t>
        </w:r>
        <w:r>
          <w:rPr>
            <w:rFonts w:ascii="Times New Roman" w:eastAsia="Yu Mincho" w:hAnsi="Times New Roman"/>
            <w:lang w:eastAsia="en-US"/>
          </w:rPr>
          <w:t xml:space="preserve"> </w:t>
        </w:r>
      </w:ins>
      <w:r w:rsidRPr="00EC0ADB">
        <w:rPr>
          <w:rFonts w:ascii="Times New Roman" w:eastAsia="Yu Mincho" w:hAnsi="Times New Roman"/>
          <w:lang w:eastAsia="en-US"/>
        </w:rPr>
        <w:t>The mapping of posSIBs (assistance data) to SI messages is flexibly configurable and provided to the UE in SIB1 for NG-RAN node TS 36.331 [13], TS 38.331 [14].</w:t>
      </w:r>
    </w:p>
    <w:p w14:paraId="6F15CC3C" w14:textId="77777777" w:rsidR="00EC0ADB" w:rsidRPr="00EC0ADB" w:rsidRDefault="00EC0ADB" w:rsidP="00EC0AD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EC0ADB">
        <w:rPr>
          <w:rFonts w:ascii="Times New Roman" w:eastAsia="Yu Mincho" w:hAnsi="Times New Roman"/>
          <w:lang w:eastAsia="en-US"/>
        </w:rPr>
        <w:t>For each assistance data element, a separate posSIB-type is defined in TS 36.355 [19]. Each posSIB may be ciphered by the LMF using the 128-bit Advanced Encryption Standard (AES) algorithm (with counter mode) as described in TS 36.355 [19], either with the same or different ciphering key. The posSIBs which exceed the maximum size limit defined in TS 36.331 [13], TS 38.331 [14] shall be segmented by the LMF.</w:t>
      </w:r>
    </w:p>
    <w:p w14:paraId="31172B0F" w14:textId="2AA5C81E" w:rsidR="00EC0ADB" w:rsidRDefault="004E2D66" w:rsidP="00EC0ADB">
      <w:pPr>
        <w:rPr>
          <w:rFonts w:eastAsiaTheme="minorEastAsia"/>
          <w:lang w:val="de-DE"/>
        </w:rPr>
      </w:pPr>
      <w:r>
        <w:rPr>
          <w:rFonts w:eastAsiaTheme="minorEastAsia" w:hint="eastAsia"/>
          <w:lang w:val="de-DE"/>
        </w:rPr>
        <w:t>=</w:t>
      </w:r>
      <w:r>
        <w:rPr>
          <w:rFonts w:eastAsiaTheme="minorEastAsia"/>
          <w:lang w:val="de-DE"/>
        </w:rPr>
        <w:t>==========================SECOND CHANGE========================================</w:t>
      </w:r>
    </w:p>
    <w:p w14:paraId="0170F294" w14:textId="77777777" w:rsidR="00180187" w:rsidRDefault="00180187" w:rsidP="00180187">
      <w:pPr>
        <w:pStyle w:val="4"/>
        <w:numPr>
          <w:ilvl w:val="0"/>
          <w:numId w:val="0"/>
        </w:numPr>
        <w:ind w:left="864" w:hanging="864"/>
        <w:rPr>
          <w:lang w:eastAsia="ja-JP"/>
        </w:rPr>
      </w:pPr>
      <w:bookmarkStart w:id="387" w:name="_Hlk23434083"/>
      <w:r>
        <w:rPr>
          <w:lang w:eastAsia="ja-JP"/>
        </w:rPr>
        <w:t>8.11.2.2</w:t>
      </w:r>
      <w:r>
        <w:rPr>
          <w:lang w:eastAsia="ja-JP"/>
        </w:rPr>
        <w:tab/>
        <w:t>Information that may be transferred from the UE to LMF</w:t>
      </w:r>
    </w:p>
    <w:p w14:paraId="6516C326" w14:textId="77777777" w:rsidR="00180187" w:rsidRDefault="00180187" w:rsidP="00180187">
      <w:pPr>
        <w:rPr>
          <w:lang w:eastAsia="ja-JP"/>
        </w:rPr>
      </w:pPr>
      <w:r>
        <w:rPr>
          <w:lang w:eastAsia="ja-JP"/>
        </w:rPr>
        <w:t>The information that may be signalled from UE to the LMF is listed in Table 8.11.2.2-1. The individual UE measurements are defined in TS 38.215 [37].</w:t>
      </w:r>
    </w:p>
    <w:p w14:paraId="3549692A" w14:textId="77777777" w:rsidR="00180187" w:rsidRDefault="00180187" w:rsidP="00180187">
      <w:pPr>
        <w:pStyle w:val="TH"/>
        <w:rPr>
          <w:lang w:eastAsia="ja-JP"/>
        </w:rPr>
      </w:pPr>
      <w:r>
        <w:rPr>
          <w:lang w:eastAsia="ja-JP"/>
        </w:rPr>
        <w:t>Table 8.11.2.2-1: Information that may be transferred from UE to the LMF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94"/>
        <w:gridCol w:w="1329"/>
        <w:gridCol w:w="1170"/>
      </w:tblGrid>
      <w:tr w:rsidR="00180187" w14:paraId="00535A89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445D3" w14:textId="77777777" w:rsidR="00180187" w:rsidRDefault="00180187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 xml:space="preserve">Information 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79A21" w14:textId="77777777" w:rsidR="00180187" w:rsidRDefault="00180187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UE</w:t>
            </w:r>
            <w:r>
              <w:rPr>
                <w:lang w:eastAsia="ja-JP"/>
              </w:rPr>
              <w:noBreakHyphen/>
              <w:t xml:space="preserve">assisted 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09BBC" w14:textId="77777777" w:rsidR="00180187" w:rsidRDefault="00180187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UE</w:t>
            </w:r>
            <w:r>
              <w:rPr>
                <w:lang w:eastAsia="ja-JP"/>
              </w:rPr>
              <w:noBreakHyphen/>
              <w:t xml:space="preserve">based </w:t>
            </w:r>
          </w:p>
        </w:tc>
      </w:tr>
      <w:tr w:rsidR="00180187" w14:paraId="48E1A70F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4E814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Latitude/Longitude/Altitude, together with uncertainty shape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047C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0DA40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</w:tr>
      <w:tr w:rsidR="00180187" w14:paraId="5ED54C08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2D42D" w14:textId="77777777" w:rsidR="00180187" w:rsidRDefault="00180187">
            <w:pPr>
              <w:pStyle w:val="TAL"/>
              <w:rPr>
                <w:lang w:eastAsia="ja-JP"/>
              </w:rPr>
            </w:pPr>
            <w:r>
              <w:t>PCI, GCI, and TRP ID for each measurement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28124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0FDCC" w14:textId="1904A0DF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val="en-US" w:eastAsia="ja-JP"/>
              </w:rPr>
              <w:t>No</w:t>
            </w:r>
          </w:p>
        </w:tc>
      </w:tr>
      <w:tr w:rsidR="00180187" w14:paraId="2CC8512D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2AF57" w14:textId="77777777" w:rsidR="00180187" w:rsidRDefault="00180187">
            <w:pPr>
              <w:pStyle w:val="TAL"/>
              <w:rPr>
                <w:lang w:eastAsia="ja-JP"/>
              </w:rPr>
            </w:pPr>
            <w:r>
              <w:t>DL PRS RSRP measurement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6DAE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57438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</w:t>
            </w:r>
          </w:p>
        </w:tc>
      </w:tr>
      <w:tr w:rsidR="00180187" w14:paraId="342E674F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EF41B" w14:textId="77777777" w:rsidR="00180187" w:rsidRDefault="00180187">
            <w:pPr>
              <w:pStyle w:val="TAL"/>
              <w:rPr>
                <w:lang w:eastAsia="ja-JP"/>
              </w:rPr>
            </w:pPr>
            <w:r>
              <w:t>Time stamp of the measurement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77198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DC07D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</w:t>
            </w:r>
          </w:p>
        </w:tc>
      </w:tr>
      <w:tr w:rsidR="00180187" w14:paraId="63E5279E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E0AC0" w14:textId="77777777" w:rsidR="00180187" w:rsidRDefault="00180187">
            <w:pPr>
              <w:pStyle w:val="TAL"/>
              <w:rPr>
                <w:lang w:eastAsia="ja-JP"/>
              </w:rPr>
            </w:pPr>
            <w:r>
              <w:t>Quality for each measurement</w:t>
            </w:r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F6BC6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666DD" w14:textId="77777777" w:rsidR="00180187" w:rsidRDefault="0018018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</w:t>
            </w:r>
          </w:p>
        </w:tc>
      </w:tr>
      <w:tr w:rsidR="008C7252" w14:paraId="2EB2D78B" w14:textId="77777777" w:rsidTr="00180187">
        <w:trPr>
          <w:jc w:val="center"/>
        </w:trPr>
        <w:tc>
          <w:tcPr>
            <w:tcW w:w="4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AD7AF" w14:textId="4466828A" w:rsidR="008C7252" w:rsidRDefault="008C7252">
            <w:pPr>
              <w:pStyle w:val="TAL"/>
              <w:rPr>
                <w:rFonts w:hint="eastAsia"/>
                <w:lang w:eastAsia="zh-CN"/>
              </w:rPr>
            </w:pPr>
            <w:ins w:id="388" w:author="YinghaoGuo" w:date="2020-06-10T11:15:00Z">
              <w:r>
                <w:rPr>
                  <w:lang w:eastAsia="zh-CN"/>
                </w:rPr>
                <w:t>DL PRS receive beam index</w:t>
              </w:r>
            </w:ins>
          </w:p>
        </w:tc>
        <w:tc>
          <w:tcPr>
            <w:tcW w:w="1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0FAB7" w14:textId="151F45B7" w:rsidR="008C7252" w:rsidRDefault="008C7252">
            <w:pPr>
              <w:pStyle w:val="TAL"/>
              <w:rPr>
                <w:rFonts w:hint="eastAsia"/>
                <w:lang w:eastAsia="zh-CN"/>
              </w:rPr>
            </w:pPr>
            <w:ins w:id="389" w:author="YinghaoGuo" w:date="2020-06-10T11:15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036B" w14:textId="1CD20382" w:rsidR="008C7252" w:rsidRDefault="008C7252">
            <w:pPr>
              <w:pStyle w:val="TAL"/>
              <w:rPr>
                <w:rFonts w:hint="eastAsia"/>
                <w:lang w:eastAsia="zh-CN"/>
              </w:rPr>
            </w:pPr>
            <w:ins w:id="390" w:author="YinghaoGuo" w:date="2020-06-10T11:15:00Z">
              <w:r>
                <w:rPr>
                  <w:lang w:eastAsia="zh-CN"/>
                </w:rPr>
                <w:t>No</w:t>
              </w:r>
            </w:ins>
          </w:p>
        </w:tc>
      </w:tr>
      <w:bookmarkEnd w:id="387"/>
    </w:tbl>
    <w:p w14:paraId="692DB1A3" w14:textId="77777777" w:rsidR="00180187" w:rsidRDefault="00180187" w:rsidP="00180187">
      <w:pPr>
        <w:rPr>
          <w:rFonts w:ascii="Times New Roman" w:eastAsia="Yu Mincho" w:hAnsi="Times New Roman"/>
          <w:lang w:eastAsia="ja-JP"/>
        </w:rPr>
      </w:pPr>
    </w:p>
    <w:p w14:paraId="29DA72CA" w14:textId="09412539" w:rsidR="00BA2939" w:rsidRPr="00BA2939" w:rsidRDefault="00BA2939" w:rsidP="00180187">
      <w:pPr>
        <w:rPr>
          <w:rFonts w:eastAsiaTheme="minorEastAsia" w:hint="eastAsia"/>
          <w:lang w:val="de-DE"/>
        </w:rPr>
      </w:pPr>
      <w:r w:rsidRPr="00BA2939">
        <w:rPr>
          <w:rFonts w:eastAsiaTheme="minorEastAsia" w:hint="eastAsia"/>
          <w:lang w:val="de-DE"/>
        </w:rPr>
        <w:t>=</w:t>
      </w:r>
      <w:r w:rsidRPr="00BA2939">
        <w:rPr>
          <w:rFonts w:eastAsiaTheme="minorEastAsia"/>
          <w:lang w:val="de-DE"/>
        </w:rPr>
        <w:t>======</w:t>
      </w:r>
      <w:r w:rsidR="000F5C9A">
        <w:rPr>
          <w:rFonts w:eastAsiaTheme="minorEastAsia"/>
          <w:lang w:val="de-DE"/>
        </w:rPr>
        <w:t xml:space="preserve">===================END OF </w:t>
      </w:r>
      <w:r>
        <w:rPr>
          <w:rFonts w:eastAsiaTheme="minorEastAsia"/>
          <w:lang w:val="de-DE"/>
        </w:rPr>
        <w:t>CHANG</w:t>
      </w:r>
      <w:r w:rsidRPr="00BA2939">
        <w:rPr>
          <w:rFonts w:eastAsiaTheme="minorEastAsia"/>
          <w:lang w:val="de-DE"/>
        </w:rPr>
        <w:t>E</w:t>
      </w:r>
      <w:r w:rsidR="000F5C9A">
        <w:rPr>
          <w:rFonts w:eastAsiaTheme="minorEastAsia"/>
          <w:lang w:val="de-DE"/>
        </w:rPr>
        <w:t>S</w:t>
      </w:r>
      <w:bookmarkStart w:id="391" w:name="_GoBack"/>
      <w:bookmarkEnd w:id="391"/>
      <w:r w:rsidRPr="00BA2939">
        <w:rPr>
          <w:rFonts w:eastAsiaTheme="minorEastAsia"/>
          <w:lang w:val="de-DE"/>
        </w:rPr>
        <w:t>=========</w:t>
      </w:r>
      <w:r w:rsidR="008C7252">
        <w:rPr>
          <w:rFonts w:eastAsiaTheme="minorEastAsia"/>
          <w:lang w:val="de-DE"/>
        </w:rPr>
        <w:t>==</w:t>
      </w:r>
      <w:r w:rsidRPr="00BA2939">
        <w:rPr>
          <w:rFonts w:eastAsiaTheme="minorEastAsia"/>
          <w:lang w:val="de-DE"/>
        </w:rPr>
        <w:t>==============================</w:t>
      </w:r>
    </w:p>
    <w:p w14:paraId="34FAEFBB" w14:textId="77777777" w:rsidR="004E2D66" w:rsidRPr="00EC0ADB" w:rsidRDefault="004E2D66" w:rsidP="00EC0ADB">
      <w:pPr>
        <w:rPr>
          <w:rFonts w:eastAsiaTheme="minorEastAsia" w:hint="eastAsia"/>
          <w:lang w:val="de-DE"/>
        </w:rPr>
      </w:pPr>
    </w:p>
    <w:sectPr w:rsidR="004E2D66" w:rsidRPr="00EC0ADB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Nokia (Mani)" w:date="2020-06-08T20:00:00Z" w:initials="N">
    <w:p w14:paraId="521FB4E2" w14:textId="03DDB43C" w:rsidR="00E35DDE" w:rsidRDefault="00E35DDE">
      <w:pPr>
        <w:pStyle w:val="aa"/>
      </w:pPr>
      <w:r>
        <w:rPr>
          <w:rStyle w:val="a9"/>
        </w:rPr>
        <w:annotationRef/>
      </w:r>
      <w:r>
        <w:t>4638 Ericsso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21FB4E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1FB4E2" w16cid:durableId="2289176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283B4C" w14:textId="77777777" w:rsidR="00E02126" w:rsidRDefault="00E02126">
      <w:pPr>
        <w:spacing w:after="0"/>
      </w:pPr>
      <w:r>
        <w:separator/>
      </w:r>
    </w:p>
  </w:endnote>
  <w:endnote w:type="continuationSeparator" w:id="0">
    <w:p w14:paraId="704D8761" w14:textId="77777777" w:rsidR="00E02126" w:rsidRDefault="00E02126">
      <w:pPr>
        <w:spacing w:after="0"/>
      </w:pPr>
      <w:r>
        <w:continuationSeparator/>
      </w:r>
    </w:p>
  </w:endnote>
  <w:endnote w:type="continuationNotice" w:id="1">
    <w:p w14:paraId="28CB752B" w14:textId="77777777" w:rsidR="00E02126" w:rsidRDefault="00E0212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3A7A59" w14:textId="77777777" w:rsidR="00E02126" w:rsidRDefault="00E02126">
      <w:pPr>
        <w:spacing w:after="0"/>
      </w:pPr>
      <w:r>
        <w:separator/>
      </w:r>
    </w:p>
  </w:footnote>
  <w:footnote w:type="continuationSeparator" w:id="0">
    <w:p w14:paraId="081C7C58" w14:textId="77777777" w:rsidR="00E02126" w:rsidRDefault="00E02126">
      <w:pPr>
        <w:spacing w:after="0"/>
      </w:pPr>
      <w:r>
        <w:continuationSeparator/>
      </w:r>
    </w:p>
  </w:footnote>
  <w:footnote w:type="continuationNotice" w:id="1">
    <w:p w14:paraId="3709641A" w14:textId="77777777" w:rsidR="00E02126" w:rsidRDefault="00E0212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BE41DD0"/>
    <w:multiLevelType w:val="hybridMultilevel"/>
    <w:tmpl w:val="C2689B62"/>
    <w:lvl w:ilvl="0" w:tplc="05B43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1"/>
  </w:num>
  <w:num w:numId="44">
    <w:abstractNumId w:val="30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okia (Mani)">
    <w15:presenceInfo w15:providerId="None" w15:userId="Nokia (Mani)"/>
  </w15:person>
  <w15:person w15:author="Ericsson-RAN2-110">
    <w15:presenceInfo w15:providerId="None" w15:userId="Ericsson-RAN2-110"/>
  </w15:person>
  <w15:person w15:author="Sven Fischer">
    <w15:presenceInfo w15:providerId="None" w15:userId="Sven Fischer"/>
  </w15:person>
  <w15:person w15:author="YinghaoGuo">
    <w15:presenceInfo w15:providerId="None" w15:userId="YinghaoGu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DateAndTime/>
  <w:bordersDoNotSurroundHeader/>
  <w:bordersDoNotSurroundFooter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2D8A"/>
    <w:rsid w:val="000332CC"/>
    <w:rsid w:val="00034708"/>
    <w:rsid w:val="00035348"/>
    <w:rsid w:val="000356CF"/>
    <w:rsid w:val="000375D1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227D"/>
    <w:rsid w:val="00094D35"/>
    <w:rsid w:val="00094FD4"/>
    <w:rsid w:val="00096FB2"/>
    <w:rsid w:val="000A099B"/>
    <w:rsid w:val="000A1ECE"/>
    <w:rsid w:val="000A1FE5"/>
    <w:rsid w:val="000A4992"/>
    <w:rsid w:val="000A580B"/>
    <w:rsid w:val="000A6AEE"/>
    <w:rsid w:val="000B0E1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1A2F"/>
    <w:rsid w:val="000C3525"/>
    <w:rsid w:val="000C37F0"/>
    <w:rsid w:val="000C45B5"/>
    <w:rsid w:val="000C4A78"/>
    <w:rsid w:val="000C64B2"/>
    <w:rsid w:val="000D04E0"/>
    <w:rsid w:val="000D3330"/>
    <w:rsid w:val="000D3E59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06C"/>
    <w:rsid w:val="000F1BB3"/>
    <w:rsid w:val="000F3294"/>
    <w:rsid w:val="000F4A88"/>
    <w:rsid w:val="000F5C9A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37DCA"/>
    <w:rsid w:val="001401CB"/>
    <w:rsid w:val="00140C2B"/>
    <w:rsid w:val="00142631"/>
    <w:rsid w:val="00143F1E"/>
    <w:rsid w:val="00146712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BB1"/>
    <w:rsid w:val="00162CEF"/>
    <w:rsid w:val="00162E06"/>
    <w:rsid w:val="0016320D"/>
    <w:rsid w:val="00163A23"/>
    <w:rsid w:val="001654F3"/>
    <w:rsid w:val="0016557E"/>
    <w:rsid w:val="001656C9"/>
    <w:rsid w:val="00170FCE"/>
    <w:rsid w:val="00175099"/>
    <w:rsid w:val="00180187"/>
    <w:rsid w:val="001807A6"/>
    <w:rsid w:val="00180E7E"/>
    <w:rsid w:val="001814E4"/>
    <w:rsid w:val="001855A4"/>
    <w:rsid w:val="00185C29"/>
    <w:rsid w:val="001867CD"/>
    <w:rsid w:val="00187B58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17D8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639C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3372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58E2"/>
    <w:rsid w:val="00286031"/>
    <w:rsid w:val="00287E27"/>
    <w:rsid w:val="00287F76"/>
    <w:rsid w:val="00290A77"/>
    <w:rsid w:val="00291B14"/>
    <w:rsid w:val="00294088"/>
    <w:rsid w:val="0029577B"/>
    <w:rsid w:val="002958AD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1F96"/>
    <w:rsid w:val="003B5795"/>
    <w:rsid w:val="003C01C9"/>
    <w:rsid w:val="003C1556"/>
    <w:rsid w:val="003C196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17C17"/>
    <w:rsid w:val="00421FCC"/>
    <w:rsid w:val="00422493"/>
    <w:rsid w:val="00422955"/>
    <w:rsid w:val="00422987"/>
    <w:rsid w:val="00424B38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0B68"/>
    <w:rsid w:val="004622B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2D66"/>
    <w:rsid w:val="004E3E68"/>
    <w:rsid w:val="004E4D21"/>
    <w:rsid w:val="004E5562"/>
    <w:rsid w:val="004E6201"/>
    <w:rsid w:val="004E7852"/>
    <w:rsid w:val="004F0718"/>
    <w:rsid w:val="004F2AA1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57297"/>
    <w:rsid w:val="0056325F"/>
    <w:rsid w:val="00563973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8657C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0CB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6A"/>
    <w:rsid w:val="00633AAF"/>
    <w:rsid w:val="0063490E"/>
    <w:rsid w:val="00634D4C"/>
    <w:rsid w:val="006400D8"/>
    <w:rsid w:val="00640D73"/>
    <w:rsid w:val="006411D7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1FCC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1144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15C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3C13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2A8E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B582C"/>
    <w:rsid w:val="008C0EDB"/>
    <w:rsid w:val="008C16B7"/>
    <w:rsid w:val="008C7252"/>
    <w:rsid w:val="008C738E"/>
    <w:rsid w:val="008C7F1D"/>
    <w:rsid w:val="008D442B"/>
    <w:rsid w:val="008D4E73"/>
    <w:rsid w:val="008D5E65"/>
    <w:rsid w:val="008D6D66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810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0F39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383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1222"/>
    <w:rsid w:val="00A02A70"/>
    <w:rsid w:val="00A04969"/>
    <w:rsid w:val="00A058C0"/>
    <w:rsid w:val="00A10015"/>
    <w:rsid w:val="00A137E7"/>
    <w:rsid w:val="00A15641"/>
    <w:rsid w:val="00A15ECD"/>
    <w:rsid w:val="00A15F77"/>
    <w:rsid w:val="00A1613E"/>
    <w:rsid w:val="00A164E7"/>
    <w:rsid w:val="00A207B6"/>
    <w:rsid w:val="00A20F88"/>
    <w:rsid w:val="00A20FD6"/>
    <w:rsid w:val="00A213A7"/>
    <w:rsid w:val="00A21F2E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659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4ED"/>
    <w:rsid w:val="00B21636"/>
    <w:rsid w:val="00B21697"/>
    <w:rsid w:val="00B22672"/>
    <w:rsid w:val="00B263A1"/>
    <w:rsid w:val="00B26C59"/>
    <w:rsid w:val="00B26DEF"/>
    <w:rsid w:val="00B3242D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482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0A1A"/>
    <w:rsid w:val="00BA16CB"/>
    <w:rsid w:val="00BA1BFA"/>
    <w:rsid w:val="00BA2939"/>
    <w:rsid w:val="00BA3F14"/>
    <w:rsid w:val="00BA4507"/>
    <w:rsid w:val="00BA506F"/>
    <w:rsid w:val="00BA5F55"/>
    <w:rsid w:val="00BA6A30"/>
    <w:rsid w:val="00BB1177"/>
    <w:rsid w:val="00BB20D9"/>
    <w:rsid w:val="00BB4670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1C54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A14"/>
    <w:rsid w:val="00BE1F4F"/>
    <w:rsid w:val="00BE31D5"/>
    <w:rsid w:val="00BE3722"/>
    <w:rsid w:val="00BE4CE7"/>
    <w:rsid w:val="00BE5C47"/>
    <w:rsid w:val="00BE613A"/>
    <w:rsid w:val="00BF079D"/>
    <w:rsid w:val="00BF117A"/>
    <w:rsid w:val="00BF1E9E"/>
    <w:rsid w:val="00BF2126"/>
    <w:rsid w:val="00BF2B1E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17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8439F"/>
    <w:rsid w:val="00C90417"/>
    <w:rsid w:val="00C91055"/>
    <w:rsid w:val="00C91144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0690"/>
    <w:rsid w:val="00CB0D7C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3DDB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3713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1B81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126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5DDE"/>
    <w:rsid w:val="00E369B4"/>
    <w:rsid w:val="00E36A0D"/>
    <w:rsid w:val="00E36D6A"/>
    <w:rsid w:val="00E37389"/>
    <w:rsid w:val="00E406E4"/>
    <w:rsid w:val="00E41EDB"/>
    <w:rsid w:val="00E43BBF"/>
    <w:rsid w:val="00E44AE1"/>
    <w:rsid w:val="00E453C4"/>
    <w:rsid w:val="00E4554B"/>
    <w:rsid w:val="00E47051"/>
    <w:rsid w:val="00E5059F"/>
    <w:rsid w:val="00E51CCC"/>
    <w:rsid w:val="00E523CB"/>
    <w:rsid w:val="00E52D7D"/>
    <w:rsid w:val="00E53927"/>
    <w:rsid w:val="00E54DE0"/>
    <w:rsid w:val="00E565C5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3B04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407"/>
    <w:rsid w:val="00EA6F5E"/>
    <w:rsid w:val="00EB0474"/>
    <w:rsid w:val="00EB049C"/>
    <w:rsid w:val="00EB1657"/>
    <w:rsid w:val="00EB1C05"/>
    <w:rsid w:val="00EB37AB"/>
    <w:rsid w:val="00EB492E"/>
    <w:rsid w:val="00EB4F16"/>
    <w:rsid w:val="00EC0ADB"/>
    <w:rsid w:val="00EC0FB7"/>
    <w:rsid w:val="00EC161A"/>
    <w:rsid w:val="00EC47E4"/>
    <w:rsid w:val="00EC4AB4"/>
    <w:rsid w:val="00EC5C3F"/>
    <w:rsid w:val="00EC60BE"/>
    <w:rsid w:val="00EC798E"/>
    <w:rsid w:val="00ED1933"/>
    <w:rsid w:val="00ED45F1"/>
    <w:rsid w:val="00ED5B09"/>
    <w:rsid w:val="00ED6601"/>
    <w:rsid w:val="00ED722E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31BF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1C25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3FD"/>
    <w:rsid w:val="00F96474"/>
    <w:rsid w:val="00FA0687"/>
    <w:rsid w:val="00FA0AB2"/>
    <w:rsid w:val="00FA1F8F"/>
    <w:rsid w:val="00FA2547"/>
    <w:rsid w:val="00FA3B68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0E8C"/>
    <w:rsid w:val="00FD2644"/>
    <w:rsid w:val="00FD31C5"/>
    <w:rsid w:val="00FD4808"/>
    <w:rsid w:val="00FD6043"/>
    <w:rsid w:val="00FD626D"/>
    <w:rsid w:val="00FD65F7"/>
    <w:rsid w:val="00FD69F8"/>
    <w:rsid w:val="00FD7588"/>
    <w:rsid w:val="00FE3290"/>
    <w:rsid w:val="00FE3CB2"/>
    <w:rsid w:val="00FF15C8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C294A"/>
  <w15:docId w15:val="{3559AA7A-6F2A-450B-BC4B-E2AFD815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a"/>
    <w:link w:val="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2 Char,h2 Char"/>
    <w:basedOn w:val="1"/>
    <w:next w:val="a"/>
    <w:link w:val="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"/>
    <w:basedOn w:val="3"/>
    <w:next w:val="a"/>
    <w:link w:val="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300AE8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300AE8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 Char,app heading 1 Char,l1 Char,Memo Heading 1 Char,h11 Char,h12 Char,h13 Char,h14 Char,h15 Char,h16 Char,Heading 1_a Char,h17 Char,h111 Char,h121 Char,h131 Char,h141 Char,h151 Char,h161 Char,h18 Char,h112 Char,h122 Char,h132 Char"/>
    <w:basedOn w:val="a0"/>
    <w:link w:val="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2Char">
    <w:name w:val="标题 2 Char"/>
    <w:aliases w:val="Head2A Char,2 Char,H2 Char1,UNDERRUBRIK 1-2 Char,DO NOT USE_h2 Char,h2 Char1,h21 Char,H2 Char Char,h2 Char Char"/>
    <w:basedOn w:val="a0"/>
    <w:link w:val="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3Char">
    <w:name w:val="标题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5Char">
    <w:name w:val="标题 5 Char"/>
    <w:basedOn w:val="a0"/>
    <w:link w:val="5"/>
    <w:rsid w:val="00300AE8"/>
    <w:rPr>
      <w:rFonts w:ascii="Arial" w:eastAsia="Times New Roman" w:hAnsi="Arial" w:cs="Arial"/>
      <w:lang w:val="en-GB" w:eastAsia="zh-CN"/>
    </w:rPr>
  </w:style>
  <w:style w:type="character" w:customStyle="1" w:styleId="6Char">
    <w:name w:val="标题 6 Char"/>
    <w:basedOn w:val="a0"/>
    <w:link w:val="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7Char">
    <w:name w:val="标题 7 Char"/>
    <w:basedOn w:val="a0"/>
    <w:link w:val="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8Char">
    <w:name w:val="标题 8 Char"/>
    <w:basedOn w:val="a0"/>
    <w:link w:val="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9Char">
    <w:name w:val="标题 9 Char"/>
    <w:basedOn w:val="a0"/>
    <w:link w:val="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10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a"/>
    <w:next w:val="a3"/>
    <w:rsid w:val="00300AE8"/>
    <w:pPr>
      <w:keepNext/>
      <w:keepLines/>
      <w:spacing w:before="180"/>
      <w:jc w:val="center"/>
    </w:pPr>
  </w:style>
  <w:style w:type="paragraph" w:styleId="a3">
    <w:name w:val="caption"/>
    <w:basedOn w:val="a"/>
    <w:next w:val="a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a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a4">
    <w:name w:val="footer"/>
    <w:basedOn w:val="a5"/>
    <w:link w:val="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页脚 Char"/>
    <w:basedOn w:val="a0"/>
    <w:link w:val="a4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a"/>
    <w:link w:val="ReferenceChar"/>
    <w:qFormat/>
    <w:rsid w:val="00300AE8"/>
    <w:pPr>
      <w:numPr>
        <w:numId w:val="2"/>
      </w:numPr>
    </w:pPr>
  </w:style>
  <w:style w:type="character" w:styleId="a6">
    <w:name w:val="page number"/>
    <w:basedOn w:val="a0"/>
    <w:semiHidden/>
    <w:rsid w:val="00300AE8"/>
  </w:style>
  <w:style w:type="paragraph" w:styleId="a7">
    <w:name w:val="Body Text"/>
    <w:basedOn w:val="a"/>
    <w:link w:val="Char0"/>
    <w:rsid w:val="00300AE8"/>
  </w:style>
  <w:style w:type="character" w:customStyle="1" w:styleId="Char0">
    <w:name w:val="正文文本 Char"/>
    <w:basedOn w:val="a0"/>
    <w:link w:val="a7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a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a8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a"/>
    <w:link w:val="Char1"/>
    <w:uiPriority w:val="99"/>
    <w:qFormat/>
    <w:rsid w:val="00300AE8"/>
    <w:pPr>
      <w:ind w:left="720"/>
      <w:contextualSpacing/>
    </w:p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Char2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5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a9">
    <w:name w:val="annotation reference"/>
    <w:basedOn w:val="a0"/>
    <w:uiPriority w:val="99"/>
    <w:semiHidden/>
    <w:unhideWhenUsed/>
    <w:rsid w:val="00E230AA"/>
    <w:rPr>
      <w:sz w:val="16"/>
      <w:szCs w:val="16"/>
    </w:rPr>
  </w:style>
  <w:style w:type="paragraph" w:styleId="aa">
    <w:name w:val="annotation text"/>
    <w:basedOn w:val="a"/>
    <w:link w:val="Char3"/>
    <w:uiPriority w:val="99"/>
    <w:semiHidden/>
    <w:unhideWhenUsed/>
    <w:rsid w:val="00E230AA"/>
  </w:style>
  <w:style w:type="character" w:customStyle="1" w:styleId="Char3">
    <w:name w:val="批注文字 Char"/>
    <w:basedOn w:val="a0"/>
    <w:link w:val="aa"/>
    <w:uiPriority w:val="99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E230A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ac">
    <w:name w:val="Balloon Text"/>
    <w:basedOn w:val="a"/>
    <w:link w:val="Char5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har1">
    <w:name w:val="列出段落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Paragrafo elenco Char"/>
    <w:link w:val="a8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d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e">
    <w:name w:val="List Number"/>
    <w:basedOn w:val="af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af">
    <w:name w:val="List"/>
    <w:basedOn w:val="a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a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a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a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a0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a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a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af0">
    <w:name w:val="Table Grid"/>
    <w:basedOn w:val="a1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a"/>
    <w:next w:val="a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af1">
    <w:name w:val="Subtitle"/>
    <w:basedOn w:val="a"/>
    <w:next w:val="a"/>
    <w:link w:val="Char6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6">
    <w:name w:val="副标题 Char"/>
    <w:basedOn w:val="a0"/>
    <w:link w:val="af1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af2">
    <w:name w:val="Emphasis"/>
    <w:uiPriority w:val="20"/>
    <w:qFormat/>
    <w:rsid w:val="00616BEE"/>
    <w:rPr>
      <w:i/>
      <w:iCs/>
    </w:rPr>
  </w:style>
  <w:style w:type="paragraph" w:styleId="af3">
    <w:name w:val="Normal (Web)"/>
    <w:basedOn w:val="a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a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a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0">
    <w:name w:val="样式2"/>
    <w:basedOn w:val="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宋体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a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a0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a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6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1A93C913-6599-4507-B8B6-2B6D0893D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</TotalTime>
  <Pages>8</Pages>
  <Words>2610</Words>
  <Characters>14880</Characters>
  <Application>Microsoft Office Word</Application>
  <DocSecurity>0</DocSecurity>
  <Lines>124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2-19xxxxxx discussion on cross-COT HARQ feedback.docx</vt:lpstr>
    </vt:vector>
  </TitlesOfParts>
  <Company>CATT</Company>
  <LinksUpToDate>false</LinksUpToDate>
  <CharactersWithSpaces>17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creator>Youchunhua (Frank)</dc:creator>
  <cp:lastModifiedBy>YinghaoGuo</cp:lastModifiedBy>
  <cp:revision>88</cp:revision>
  <dcterms:created xsi:type="dcterms:W3CDTF">2020-06-08T02:40:00Z</dcterms:created>
  <dcterms:modified xsi:type="dcterms:W3CDTF">2020-06-10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